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4173" w:rsidRPr="00D83806" w:rsidRDefault="00FD4173" w:rsidP="00FD4173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D83806">
        <w:rPr>
          <w:bCs/>
          <w:sz w:val="28"/>
          <w:szCs w:val="28"/>
        </w:rPr>
        <w:t>Утвержден</w:t>
      </w:r>
    </w:p>
    <w:p w:rsidR="00FD4173" w:rsidRPr="00D83806" w:rsidRDefault="00FD4173" w:rsidP="00FD4173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D83806">
        <w:rPr>
          <w:bCs/>
          <w:sz w:val="28"/>
          <w:szCs w:val="28"/>
        </w:rPr>
        <w:t xml:space="preserve">приказом Главного архивного управления </w:t>
      </w:r>
    </w:p>
    <w:p w:rsidR="00FD4173" w:rsidRPr="00D83806" w:rsidRDefault="00FD4173" w:rsidP="00FD4173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D83806">
        <w:rPr>
          <w:bCs/>
          <w:sz w:val="28"/>
          <w:szCs w:val="28"/>
        </w:rPr>
        <w:t xml:space="preserve">при </w:t>
      </w:r>
      <w:proofErr w:type="gramStart"/>
      <w:r w:rsidRPr="00D83806">
        <w:rPr>
          <w:bCs/>
          <w:sz w:val="28"/>
          <w:szCs w:val="28"/>
        </w:rPr>
        <w:t>Кабинете</w:t>
      </w:r>
      <w:proofErr w:type="gramEnd"/>
      <w:r w:rsidRPr="00D83806">
        <w:rPr>
          <w:bCs/>
          <w:sz w:val="28"/>
          <w:szCs w:val="28"/>
        </w:rPr>
        <w:t xml:space="preserve"> Министров Республики </w:t>
      </w:r>
    </w:p>
    <w:p w:rsidR="00FD4173" w:rsidRPr="00D83806" w:rsidRDefault="00FD4173" w:rsidP="00FD4173">
      <w:pPr>
        <w:pStyle w:val="western"/>
        <w:spacing w:before="0" w:beforeAutospacing="0" w:after="0" w:afterAutospacing="0"/>
        <w:ind w:left="4678"/>
        <w:rPr>
          <w:i/>
          <w:color w:val="0070C0"/>
          <w:sz w:val="28"/>
          <w:szCs w:val="28"/>
        </w:rPr>
      </w:pPr>
      <w:r w:rsidRPr="00D83806">
        <w:rPr>
          <w:bCs/>
          <w:sz w:val="28"/>
          <w:szCs w:val="28"/>
        </w:rPr>
        <w:t xml:space="preserve">Татарстан от </w:t>
      </w:r>
      <w:r w:rsidR="00F76199">
        <w:rPr>
          <w:bCs/>
          <w:sz w:val="28"/>
          <w:szCs w:val="28"/>
        </w:rPr>
        <w:t>00</w:t>
      </w:r>
      <w:r w:rsidRPr="00D83806">
        <w:rPr>
          <w:bCs/>
          <w:sz w:val="28"/>
          <w:szCs w:val="28"/>
        </w:rPr>
        <w:t>.0</w:t>
      </w:r>
      <w:r w:rsidR="00F76199">
        <w:rPr>
          <w:bCs/>
          <w:sz w:val="28"/>
          <w:szCs w:val="28"/>
        </w:rPr>
        <w:t>0</w:t>
      </w:r>
      <w:r w:rsidRPr="00D83806">
        <w:rPr>
          <w:bCs/>
          <w:sz w:val="28"/>
          <w:szCs w:val="28"/>
        </w:rPr>
        <w:t>.201</w:t>
      </w:r>
      <w:r w:rsidR="00F76199">
        <w:rPr>
          <w:bCs/>
          <w:sz w:val="28"/>
          <w:szCs w:val="28"/>
        </w:rPr>
        <w:t>5</w:t>
      </w:r>
      <w:r w:rsidRPr="00D83806">
        <w:rPr>
          <w:bCs/>
          <w:sz w:val="28"/>
          <w:szCs w:val="28"/>
        </w:rPr>
        <w:t xml:space="preserve"> № 0</w:t>
      </w:r>
      <w:r w:rsidR="00F76199">
        <w:rPr>
          <w:bCs/>
          <w:sz w:val="28"/>
          <w:szCs w:val="28"/>
        </w:rPr>
        <w:t>00</w:t>
      </w:r>
    </w:p>
    <w:p w:rsidR="00FD4173" w:rsidRPr="00D83806" w:rsidRDefault="00FD4173" w:rsidP="00FD4173">
      <w:pPr>
        <w:pStyle w:val="a3"/>
        <w:jc w:val="center"/>
        <w:rPr>
          <w:rStyle w:val="bt1br"/>
          <w:b/>
          <w:color w:val="000000" w:themeColor="text1"/>
        </w:rPr>
      </w:pPr>
    </w:p>
    <w:p w:rsidR="00FD4173" w:rsidRPr="00D83806" w:rsidRDefault="00FD4173" w:rsidP="00FD4173">
      <w:pPr>
        <w:pStyle w:val="a3"/>
        <w:jc w:val="center"/>
        <w:rPr>
          <w:rStyle w:val="bt1br"/>
          <w:b/>
          <w:bCs/>
          <w:i/>
          <w:color w:val="000000" w:themeColor="text1"/>
          <w:sz w:val="28"/>
          <w:szCs w:val="28"/>
        </w:rPr>
      </w:pPr>
    </w:p>
    <w:p w:rsidR="00FD4173" w:rsidRPr="00D83806" w:rsidRDefault="00FD4173" w:rsidP="00FD4173">
      <w:pPr>
        <w:pStyle w:val="a3"/>
        <w:jc w:val="center"/>
        <w:rPr>
          <w:rStyle w:val="bt1br"/>
          <w:b/>
          <w:bCs/>
          <w:i/>
          <w:color w:val="000000" w:themeColor="text1"/>
          <w:sz w:val="28"/>
          <w:szCs w:val="28"/>
        </w:rPr>
      </w:pPr>
    </w:p>
    <w:p w:rsidR="00FD4173" w:rsidRPr="00D83806" w:rsidRDefault="00FD4173" w:rsidP="00FD4173">
      <w:pPr>
        <w:pStyle w:val="a3"/>
        <w:jc w:val="center"/>
        <w:rPr>
          <w:rStyle w:val="bt1br"/>
          <w:b/>
          <w:bCs/>
          <w:color w:val="000000" w:themeColor="text1"/>
          <w:sz w:val="28"/>
          <w:szCs w:val="28"/>
        </w:rPr>
      </w:pPr>
      <w:r w:rsidRPr="00D83806">
        <w:rPr>
          <w:rStyle w:val="bt1br"/>
          <w:b/>
          <w:bCs/>
          <w:color w:val="000000" w:themeColor="text1"/>
          <w:sz w:val="28"/>
          <w:szCs w:val="28"/>
        </w:rPr>
        <w:t>Типовой административный регламент</w:t>
      </w:r>
    </w:p>
    <w:p w:rsidR="00FD4173" w:rsidRPr="00D83806" w:rsidRDefault="00FD4173" w:rsidP="00FD4173">
      <w:pPr>
        <w:pStyle w:val="a3"/>
        <w:jc w:val="center"/>
        <w:rPr>
          <w:rStyle w:val="bt1br"/>
          <w:b/>
          <w:bCs/>
          <w:color w:val="000000" w:themeColor="text1"/>
          <w:sz w:val="28"/>
          <w:szCs w:val="28"/>
        </w:rPr>
      </w:pPr>
      <w:r w:rsidRPr="00D83806">
        <w:rPr>
          <w:rStyle w:val="bt1br"/>
          <w:b/>
          <w:bCs/>
          <w:color w:val="000000" w:themeColor="text1"/>
          <w:sz w:val="28"/>
          <w:szCs w:val="28"/>
        </w:rPr>
        <w:t>предоставления государственной услуги по о</w:t>
      </w:r>
      <w:r w:rsidRPr="00D8380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азанию юридическим лицам с государственной формой собственности методической </w:t>
      </w:r>
      <w:r w:rsidRPr="00D83806">
        <w:rPr>
          <w:rStyle w:val="bt1br"/>
          <w:b/>
          <w:bCs/>
          <w:color w:val="000000" w:themeColor="text1"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FD4173" w:rsidRPr="00D83806" w:rsidRDefault="00FD4173" w:rsidP="00FD4173">
      <w:pPr>
        <w:pStyle w:val="a3"/>
        <w:jc w:val="center"/>
        <w:rPr>
          <w:rStyle w:val="bt1br"/>
          <w:b/>
          <w:bCs/>
          <w:i/>
          <w:color w:val="000000" w:themeColor="text1"/>
          <w:sz w:val="28"/>
          <w:szCs w:val="28"/>
        </w:rPr>
      </w:pPr>
    </w:p>
    <w:p w:rsidR="00FD4173" w:rsidRPr="00D83806" w:rsidRDefault="00FD4173" w:rsidP="00FD4173">
      <w:pPr>
        <w:pStyle w:val="a3"/>
        <w:jc w:val="center"/>
        <w:rPr>
          <w:rFonts w:ascii="Times New Roman" w:hAnsi="Times New Roman" w:cs="Times New Roman"/>
        </w:rPr>
      </w:pPr>
    </w:p>
    <w:p w:rsidR="00FD4173" w:rsidRPr="00D83806" w:rsidRDefault="00FD4173" w:rsidP="00FD4173">
      <w:pPr>
        <w:pStyle w:val="a3"/>
        <w:numPr>
          <w:ilvl w:val="0"/>
          <w:numId w:val="1"/>
        </w:numPr>
        <w:ind w:left="0" w:firstLine="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8380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бщие положения</w:t>
      </w:r>
    </w:p>
    <w:p w:rsidR="00FD4173" w:rsidRPr="00D83806" w:rsidRDefault="00FD4173" w:rsidP="00FD4173">
      <w:pPr>
        <w:pStyle w:val="a3"/>
        <w:ind w:left="1069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</w:p>
    <w:p w:rsidR="00FD4173" w:rsidRPr="00D83806" w:rsidRDefault="00FD4173" w:rsidP="00FD4173">
      <w:pPr>
        <w:pStyle w:val="a3"/>
        <w:ind w:firstLine="851"/>
        <w:jc w:val="both"/>
        <w:rPr>
          <w:rStyle w:val="bt1br"/>
        </w:rPr>
      </w:pPr>
      <w:r w:rsidRPr="00D83806">
        <w:rPr>
          <w:rFonts w:ascii="Times New Roman" w:hAnsi="Times New Roman" w:cs="Times New Roman"/>
          <w:color w:val="000000" w:themeColor="text1"/>
          <w:sz w:val="28"/>
          <w:szCs w:val="28"/>
        </w:rPr>
        <w:t>1.1. Настоящий Регламент устанавливает стандарт и порядок предоставления государственной услуги по оказанию методической</w:t>
      </w:r>
      <w:r w:rsidRPr="00D83806">
        <w:rPr>
          <w:rStyle w:val="bt1br"/>
          <w:color w:val="000000" w:themeColor="text1"/>
          <w:sz w:val="28"/>
          <w:szCs w:val="28"/>
        </w:rPr>
        <w:t xml:space="preserve"> и практической помощи представителям юридических лиц </w:t>
      </w:r>
      <w:r w:rsidRPr="00D8380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с государственной формой собственности </w:t>
      </w:r>
      <w:r w:rsidRPr="00D83806">
        <w:rPr>
          <w:rStyle w:val="bt1br"/>
          <w:color w:val="000000" w:themeColor="text1"/>
          <w:sz w:val="28"/>
          <w:szCs w:val="28"/>
        </w:rPr>
        <w:t>в работе архивов и по организации документов в делопроизводстве (далее – государственная услуга) по вопросам:</w:t>
      </w:r>
    </w:p>
    <w:p w:rsidR="00FD4173" w:rsidRPr="00D83806" w:rsidRDefault="00FD4173" w:rsidP="00FD4173">
      <w:pPr>
        <w:pStyle w:val="a3"/>
        <w:ind w:firstLine="709"/>
        <w:jc w:val="both"/>
        <w:rPr>
          <w:rStyle w:val="bt1br"/>
          <w:color w:val="000000" w:themeColor="text1"/>
          <w:sz w:val="28"/>
          <w:szCs w:val="28"/>
        </w:rPr>
      </w:pPr>
      <w:r w:rsidRPr="00D83806">
        <w:rPr>
          <w:rStyle w:val="bt1br"/>
          <w:color w:val="000000" w:themeColor="text1"/>
          <w:sz w:val="28"/>
          <w:szCs w:val="28"/>
        </w:rPr>
        <w:t>отбора документов (экспертизы ценности) в состав Архивного фонда Российской Федерации и подготовки их к передаче в муниципальный архив;</w:t>
      </w:r>
    </w:p>
    <w:p w:rsidR="00FD4173" w:rsidRPr="00D83806" w:rsidRDefault="00FD4173" w:rsidP="00FD4173">
      <w:pPr>
        <w:pStyle w:val="a3"/>
        <w:ind w:firstLine="709"/>
        <w:jc w:val="both"/>
        <w:rPr>
          <w:rStyle w:val="bt1br"/>
          <w:color w:val="000000" w:themeColor="text1"/>
          <w:sz w:val="28"/>
          <w:szCs w:val="28"/>
        </w:rPr>
      </w:pPr>
      <w:r w:rsidRPr="00D83806">
        <w:rPr>
          <w:rStyle w:val="bt1br"/>
          <w:color w:val="000000" w:themeColor="text1"/>
          <w:sz w:val="28"/>
          <w:szCs w:val="28"/>
        </w:rPr>
        <w:t>упорядочения (формирования, оформления и описания) дел постоянного хранения и по личному составу;</w:t>
      </w:r>
    </w:p>
    <w:p w:rsidR="00FD4173" w:rsidRPr="00D83806" w:rsidRDefault="00FD4173" w:rsidP="00FD4173">
      <w:pPr>
        <w:pStyle w:val="a3"/>
        <w:ind w:firstLine="709"/>
        <w:jc w:val="both"/>
        <w:rPr>
          <w:rStyle w:val="bt1br"/>
          <w:color w:val="000000" w:themeColor="text1"/>
          <w:sz w:val="28"/>
          <w:szCs w:val="28"/>
        </w:rPr>
      </w:pPr>
      <w:r w:rsidRPr="00D83806">
        <w:rPr>
          <w:rStyle w:val="bt1br"/>
          <w:color w:val="000000" w:themeColor="text1"/>
          <w:sz w:val="28"/>
          <w:szCs w:val="28"/>
        </w:rPr>
        <w:t>ведения учета документов Архивного фонда Российской Федерации, находящихся на временном хранении;</w:t>
      </w:r>
    </w:p>
    <w:p w:rsidR="00FD4173" w:rsidRPr="00D83806" w:rsidRDefault="00FD4173" w:rsidP="00FD4173">
      <w:pPr>
        <w:pStyle w:val="a3"/>
        <w:ind w:firstLine="709"/>
        <w:jc w:val="both"/>
        <w:rPr>
          <w:rStyle w:val="bt1br"/>
          <w:color w:val="000000" w:themeColor="text1"/>
          <w:sz w:val="28"/>
          <w:szCs w:val="28"/>
        </w:rPr>
      </w:pPr>
      <w:r w:rsidRPr="00D83806">
        <w:rPr>
          <w:rStyle w:val="bt1br"/>
          <w:color w:val="000000" w:themeColor="text1"/>
          <w:sz w:val="28"/>
          <w:szCs w:val="28"/>
        </w:rPr>
        <w:t>подготовки нормативных документов по вопросам делопроизводства и архивного дела (положений, инструкций, примерных и индивидуальных номенклатур дел);</w:t>
      </w:r>
    </w:p>
    <w:p w:rsidR="00FD4173" w:rsidRPr="00D83806" w:rsidRDefault="00FD4173" w:rsidP="00FD4173">
      <w:pPr>
        <w:pStyle w:val="a3"/>
        <w:ind w:firstLine="709"/>
        <w:jc w:val="both"/>
        <w:rPr>
          <w:rStyle w:val="bt1br"/>
          <w:color w:val="000000" w:themeColor="text1"/>
          <w:sz w:val="28"/>
          <w:szCs w:val="28"/>
        </w:rPr>
      </w:pPr>
      <w:r w:rsidRPr="00D83806">
        <w:rPr>
          <w:rStyle w:val="bt1br"/>
          <w:color w:val="000000" w:themeColor="text1"/>
          <w:sz w:val="28"/>
          <w:szCs w:val="28"/>
        </w:rPr>
        <w:t>совершенствования работы делопроизводственных, архивных и экспертных служб юридических лиц-источников комплектования;</w:t>
      </w:r>
    </w:p>
    <w:p w:rsidR="00FD4173" w:rsidRPr="00D83806" w:rsidRDefault="00FD4173" w:rsidP="00FD41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Style w:val="bt1br"/>
          <w:color w:val="000000" w:themeColor="text1"/>
          <w:sz w:val="28"/>
          <w:szCs w:val="28"/>
        </w:rPr>
      </w:pPr>
      <w:r w:rsidRPr="00D83806">
        <w:rPr>
          <w:rStyle w:val="bt1br"/>
          <w:color w:val="000000" w:themeColor="text1"/>
          <w:sz w:val="28"/>
          <w:szCs w:val="28"/>
        </w:rPr>
        <w:t>повышения профессиональной квалификации работников указанных служб (организации и проведения семинаров)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1.2. Получатели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и: юридические лица </w:t>
      </w:r>
      <w:r w:rsidR="00F76199" w:rsidRPr="00F76199">
        <w:rPr>
          <w:rFonts w:ascii="Times New Roman" w:hAnsi="Times New Roman" w:cs="Times New Roman"/>
          <w:color w:val="FF0000"/>
          <w:sz w:val="28"/>
          <w:szCs w:val="28"/>
        </w:rPr>
        <w:t>с государственной формой собственности</w:t>
      </w:r>
      <w:r w:rsidRPr="00D83806">
        <w:rPr>
          <w:rFonts w:ascii="Times New Roman" w:hAnsi="Times New Roman" w:cs="Times New Roman"/>
          <w:sz w:val="28"/>
          <w:szCs w:val="28"/>
        </w:rPr>
        <w:t xml:space="preserve"> - источники комплектования муниципального архива (далее - заявитель)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1.3.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ая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а предоставляется Исполнительным комитетом ___________ муниципального района (далее – Исполком)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Исполнитель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и – Архивный отдел Исполкома (далее – Отдел)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1.3.1. Место нахождения Исполкома: г. _______, ул. _______, д._____;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Место нахождения Отдела: г. _______, ул. _______, д._____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График работы Исполкома: ежедневно, кроме субботы и воскресенья, понедельник - четверг с ___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до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____, пятница  с ___ до ___, обед с ___ до ____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езд общественным транспортом до остановки  «_____»: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lastRenderedPageBreak/>
        <w:t xml:space="preserve">- автобусы  №  _____; 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- троллейбусы №  _____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- трамвай № _____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ход по пропуску и (или) документу, удостоверяющему личность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1.3.2. Справочный телефон Отдела: (843) ______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________.tatar.ru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1.3.4. Информация о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е может быть получена:</w:t>
      </w:r>
    </w:p>
    <w:p w:rsidR="008A1291" w:rsidRPr="00D83806" w:rsidRDefault="008A1291" w:rsidP="008A1291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1) посредством информационных стендов о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е, содержащих визуальную и текстовую информацию о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е, расположенных в помещениях Исполкома, для работы с заявителями. 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Информация, размещаемая на информационных стендах, включает в себя сведения о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 услуге, содержащейся в пунктах (подпунктах) 1.1, 1.3.1, 1.3.2, 1.3.3, 2.3, 2.5, 2.8,2.10, 2.11, 5.1, 5.2. настоящего Регламента</w:t>
      </w:r>
      <w:r w:rsidRPr="00D83806">
        <w:rPr>
          <w:rFonts w:ascii="Times New Roman" w:hAnsi="Times New Roman" w:cs="Times New Roman"/>
          <w:sz w:val="28"/>
          <w:szCs w:val="28"/>
        </w:rPr>
        <w:t>;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на официальном сайте Исполкома (http://www.___________.tatar.ru);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3) при устном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обращении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в Исполком (лично или по телефону);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1.3.5. Информация по вопросам предоставления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8A1291" w:rsidRPr="00D83806" w:rsidRDefault="008A1291" w:rsidP="008A1291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1.4. Предоставление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и осуществляется в соответствии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>:</w:t>
      </w:r>
    </w:p>
    <w:p w:rsidR="008A1291" w:rsidRPr="00D83806" w:rsidRDefault="008A1291" w:rsidP="008A1291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Конвенцией, отменяющей требование легализации иностранных официальных документов (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заключена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в Гааге 05.10.1961; вступила в силу для России 31.05.1992) (Бюллетень международных договоров, 1993, № 6);</w:t>
      </w:r>
    </w:p>
    <w:p w:rsidR="008A1291" w:rsidRPr="00D83806" w:rsidRDefault="008A1291" w:rsidP="008A1291">
      <w:pPr>
        <w:pStyle w:val="f"/>
        <w:ind w:left="0" w:firstLine="709"/>
        <w:rPr>
          <w:sz w:val="28"/>
          <w:szCs w:val="28"/>
        </w:rPr>
      </w:pPr>
      <w:r w:rsidRPr="00D83806"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8A1291" w:rsidRPr="00D83806" w:rsidRDefault="008A1291" w:rsidP="008A1291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Федеральным законом от 22 октября 2004 г.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8A1291" w:rsidRPr="00D83806" w:rsidRDefault="008A1291" w:rsidP="008A129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Федеральным законом от 27 июля 2010 г.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8A1291" w:rsidRPr="00D83806" w:rsidRDefault="008A1291" w:rsidP="008A129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lastRenderedPageBreak/>
        <w:t>Постановлением Правительства Российской Федерации от 15.06.2009 № 477 «Об утверждении Правил делопроизводства в федеральном органе исполнительной власти» (далее – Правила делопроизводства) (</w:t>
      </w:r>
      <w:r w:rsidRPr="00D83806">
        <w:rPr>
          <w:rFonts w:ascii="Times New Roman" w:hAnsi="Times New Roman" w:cs="Times New Roman"/>
          <w:bCs/>
          <w:sz w:val="28"/>
          <w:szCs w:val="28"/>
        </w:rPr>
        <w:t>Российская газета, № 4937, 24.06.2009);</w:t>
      </w:r>
    </w:p>
    <w:p w:rsidR="008A1291" w:rsidRPr="00D83806" w:rsidRDefault="008A1291" w:rsidP="008A1291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8A1291" w:rsidRPr="00D83806" w:rsidRDefault="008A1291" w:rsidP="008A1291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sz w:val="28"/>
          <w:szCs w:val="28"/>
        </w:rPr>
        <w:t>Приказом Минкультуры России от 31.05.2012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№ 566) (Бюллетень нормативных актов федеральных органов исполнительной власти, № 11, 18.03.2013);</w:t>
      </w:r>
      <w:proofErr w:type="gramEnd"/>
    </w:p>
    <w:p w:rsidR="008A1291" w:rsidRPr="00D83806" w:rsidRDefault="008A1291" w:rsidP="008A1291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Законом Республики Татарстан от 13 июня 1996 г. № 644 «Об Архивном фонде Республики Татарстан и архивах» (далее - Закон РТ № 644) (Республика Татарстан, 09.07.1996, № 136);</w:t>
      </w:r>
    </w:p>
    <w:p w:rsidR="008A1291" w:rsidRPr="00D83806" w:rsidRDefault="008A1291" w:rsidP="008A1291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Законом Республики Татарстан от 28 июля 2004 г. № 45-ЗРТ «О местном самоуправлении в Республике Татарстан» (далее – Закон РТ № 45-ЗРТ) (Республика Татарстан, 03.08.2004, № 155-156);</w:t>
      </w:r>
    </w:p>
    <w:p w:rsidR="003A163A" w:rsidRPr="00D83806" w:rsidRDefault="003A163A" w:rsidP="003A163A">
      <w:pPr>
        <w:suppressAutoHyphens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color w:val="000000" w:themeColor="text1"/>
          <w:sz w:val="28"/>
          <w:szCs w:val="28"/>
        </w:rPr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  <w:proofErr w:type="gramEnd"/>
    </w:p>
    <w:p w:rsidR="003A163A" w:rsidRPr="00D83806" w:rsidRDefault="003A163A" w:rsidP="003A163A">
      <w:pPr>
        <w:suppressAutoHyphens/>
        <w:ind w:firstLine="709"/>
        <w:jc w:val="both"/>
        <w:rPr>
          <w:rFonts w:ascii="Times New Roman" w:hAnsi="Times New Roman" w:cs="Times New Roman"/>
          <w:color w:val="0070C0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color w:val="000000" w:themeColor="text1"/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(далее –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, 15.09.2010, № 34, ст. 1472);</w:t>
      </w:r>
      <w:r w:rsidRPr="00D83806">
        <w:rPr>
          <w:rFonts w:ascii="Times New Roman" w:hAnsi="Times New Roman" w:cs="Times New Roman"/>
          <w:color w:val="0070C0"/>
          <w:sz w:val="28"/>
          <w:szCs w:val="28"/>
        </w:rPr>
        <w:t xml:space="preserve"> </w:t>
      </w:r>
      <w:proofErr w:type="gramEnd"/>
    </w:p>
    <w:p w:rsidR="008A1291" w:rsidRPr="00F76199" w:rsidRDefault="008A1291" w:rsidP="008A1291">
      <w:pPr>
        <w:suppressAutoHyphens/>
        <w:spacing w:after="0"/>
        <w:ind w:firstLine="709"/>
        <w:jc w:val="both"/>
        <w:rPr>
          <w:rFonts w:ascii="Times New Roman" w:hAnsi="Times New Roman" w:cs="Times New Roman"/>
          <w:strike/>
          <w:sz w:val="28"/>
          <w:szCs w:val="28"/>
        </w:rPr>
      </w:pPr>
      <w:r w:rsidRPr="00F76199">
        <w:rPr>
          <w:rFonts w:ascii="Times New Roman" w:hAnsi="Times New Roman" w:cs="Times New Roman"/>
          <w:strike/>
          <w:sz w:val="28"/>
          <w:szCs w:val="28"/>
        </w:rPr>
        <w:lastRenderedPageBreak/>
        <w:t xml:space="preserve">Постановлением Кабинета Министров Республики Татарстан от 07.08.2006 № 408 «Вопросы Главного архивного управления при </w:t>
      </w:r>
      <w:proofErr w:type="gramStart"/>
      <w:r w:rsidRPr="00F76199">
        <w:rPr>
          <w:rFonts w:ascii="Times New Roman" w:hAnsi="Times New Roman" w:cs="Times New Roman"/>
          <w:strike/>
          <w:sz w:val="28"/>
          <w:szCs w:val="28"/>
        </w:rPr>
        <w:t>Кабинете</w:t>
      </w:r>
      <w:proofErr w:type="gramEnd"/>
      <w:r w:rsidRPr="00F76199">
        <w:rPr>
          <w:rFonts w:ascii="Times New Roman" w:hAnsi="Times New Roman" w:cs="Times New Roman"/>
          <w:strike/>
          <w:sz w:val="28"/>
          <w:szCs w:val="28"/>
        </w:rPr>
        <w:t xml:space="preserve">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8A1291" w:rsidRPr="00D83806" w:rsidRDefault="008A1291" w:rsidP="008A1291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Уставом ____________________муниципального района;</w:t>
      </w:r>
    </w:p>
    <w:p w:rsidR="008A1291" w:rsidRPr="00D83806" w:rsidRDefault="008A1291" w:rsidP="008A1291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 Положением об Исполнительном комитете ____________________муниципального района (далее – Положение об Исполкоме);</w:t>
      </w:r>
    </w:p>
    <w:p w:rsidR="008A1291" w:rsidRPr="00D83806" w:rsidRDefault="008A1291" w:rsidP="008A1291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оложением об архивном отделе исполнительного комитета муниципального образования _____________муниципальный район, утвержденным  постановлением исполнительного комитета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от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_______ № ___ (далее – Положение об отделе);</w:t>
      </w:r>
    </w:p>
    <w:p w:rsidR="008A1291" w:rsidRPr="00D83806" w:rsidRDefault="008A1291" w:rsidP="008A1291">
      <w:pPr>
        <w:autoSpaceDE w:val="0"/>
        <w:autoSpaceDN w:val="0"/>
        <w:adjustRightInd w:val="0"/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авилами внутреннего трудового распорядка _____, утвержденными _________ от ___20_ №_ (далее – Правила внутреннего трудового распорядка)»;</w:t>
      </w:r>
    </w:p>
    <w:p w:rsidR="008A1291" w:rsidRPr="00D83806" w:rsidRDefault="008A1291" w:rsidP="008A129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83806">
        <w:rPr>
          <w:rFonts w:ascii="Times New Roman" w:hAnsi="Times New Roman" w:cs="Times New Roman"/>
          <w:bCs/>
          <w:sz w:val="28"/>
          <w:szCs w:val="28"/>
        </w:rPr>
        <w:t>источник комплектования – юридическое лицо, в процессе деятельности которого образуются документы Архивного фонда Российской Федерации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номенклатура дел – систематизированный перечень заголовков (наименований) дел, заводимых в организации, с указанием сроков их хранения, оформленный в установленном порядке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83806">
        <w:rPr>
          <w:rFonts w:ascii="Times New Roman" w:hAnsi="Times New Roman" w:cs="Times New Roman"/>
          <w:bCs/>
          <w:sz w:val="28"/>
          <w:szCs w:val="28"/>
        </w:rPr>
        <w:t xml:space="preserve">опись – архивный справочник, предназначенный для раскрытия состава и содержания единиц хранения/единиц учета, закрепления их </w:t>
      </w:r>
      <w:proofErr w:type="spellStart"/>
      <w:r w:rsidRPr="00D83806">
        <w:rPr>
          <w:rFonts w:ascii="Times New Roman" w:hAnsi="Times New Roman" w:cs="Times New Roman"/>
          <w:bCs/>
          <w:sz w:val="28"/>
          <w:szCs w:val="28"/>
        </w:rPr>
        <w:t>внутрифондовой</w:t>
      </w:r>
      <w:proofErr w:type="spellEnd"/>
      <w:r w:rsidRPr="00D83806">
        <w:rPr>
          <w:rFonts w:ascii="Times New Roman" w:hAnsi="Times New Roman" w:cs="Times New Roman"/>
          <w:bCs/>
          <w:sz w:val="28"/>
          <w:szCs w:val="28"/>
        </w:rPr>
        <w:t xml:space="preserve"> систематизации и учета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оложение об архиве – документ, регламентирующий деятельность архива организации: задачи, функции, права, ответственность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оложение об экспертной комиссии – документ, регламентирующий деятельность постоянно действующей экспертной комиссии организации: задачи, функции, права, ответственность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упорядочение архивных документов – комплекс работ по формированию архивных документов в единицы хранения (дела), описанию и оформлению таких единиц хранения (дел) в соответствии с правилами, установленными специально уполномоченным Правительством Российской Федерации федеральным органом исполнительной власти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формирование дел – группировка исполненных документов в дела в соответствии с номенклатурой дел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экспертиза ценности документов – изучение документов на основании критериев их ценности в целях определения сроков хранения документов и отбора их для включения в состав Архивного фонда Российской Федерации;</w:t>
      </w:r>
    </w:p>
    <w:p w:rsidR="008A1291" w:rsidRPr="00D83806" w:rsidRDefault="008A1291" w:rsidP="008A129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sz w:val="28"/>
          <w:szCs w:val="28"/>
        </w:rPr>
        <w:t xml:space="preserve">экспертно-проверочная и методическая комиссия – комиссия, действующая при Главном архивном управлении Кабинета Министров Республики Татарстан </w:t>
      </w:r>
      <w:r w:rsidRPr="00D83806">
        <w:rPr>
          <w:rFonts w:ascii="Times New Roman" w:hAnsi="Times New Roman" w:cs="Times New Roman"/>
          <w:sz w:val="28"/>
          <w:szCs w:val="28"/>
        </w:rPr>
        <w:lastRenderedPageBreak/>
        <w:t>(далее – Управление) для рассмотрения вопросов, связанных с экспертизой ценности документов, включением их в состав Архивного фонда Республики Татарстан, определением в его составе уникальных документов, решения методических и практических вопросов в области архивного дела (далее – ЭПМК Управления);</w:t>
      </w:r>
      <w:proofErr w:type="gramEnd"/>
    </w:p>
    <w:p w:rsidR="008A1291" w:rsidRPr="00D83806" w:rsidRDefault="008A1291" w:rsidP="008A1291">
      <w:pPr>
        <w:suppressAutoHyphens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8A1291" w:rsidRPr="00D83806" w:rsidRDefault="008A1291" w:rsidP="008A1291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техническая ошибка - ошибка (описка, опечатка, грамматическая или арифметическая ошибка либо подобная ошибка), допущенная органом, предоставляющим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 услугу, и приведшая к несоответствию сведений, внесенных в документ (результат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 услуги), сведениям в документах, на основании которых вносились сведения;</w:t>
      </w:r>
      <w:proofErr w:type="gramEnd"/>
    </w:p>
    <w:p w:rsidR="008A1291" w:rsidRPr="00D83806" w:rsidRDefault="008A1291" w:rsidP="008A1291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од заявлением о предоставлении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и (далее - заявление) понимается запрос о предоставлении </w:t>
      </w:r>
      <w:r w:rsidR="00F76199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 услуги (п.2 ст.2 Федерального закона от 27.07.2010 №210-ФЗ). Заявление заполняется в произвольной форме, по установленному образцу или на стандартном бланке 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>(приложение 1)</w:t>
      </w:r>
      <w:r w:rsidRPr="00D83806">
        <w:rPr>
          <w:rFonts w:ascii="Times New Roman" w:hAnsi="Times New Roman" w:cs="Times New Roman"/>
          <w:sz w:val="28"/>
          <w:szCs w:val="28"/>
        </w:rPr>
        <w:t>. Заявление заполняется на стандартном бланке в электронной форме:</w:t>
      </w:r>
    </w:p>
    <w:p w:rsidR="008A1291" w:rsidRPr="00D83806" w:rsidRDefault="008A1291" w:rsidP="008A129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на официальном сайте Исполкома (http://www.___________.tatar.ru);</w:t>
      </w:r>
    </w:p>
    <w:p w:rsidR="008A1291" w:rsidRPr="00D83806" w:rsidRDefault="008A1291" w:rsidP="008A129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8A1291" w:rsidRPr="00D83806" w:rsidRDefault="008A1291" w:rsidP="008A1291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»;</w:t>
      </w:r>
    </w:p>
    <w:p w:rsidR="008A1291" w:rsidRPr="00D83806" w:rsidRDefault="008A1291" w:rsidP="008A1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8A1291" w:rsidRPr="00D83806" w:rsidSect="00F76199">
          <w:headerReference w:type="default" r:id="rId9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:rsidR="008A1291" w:rsidRPr="00F76199" w:rsidRDefault="008A1291" w:rsidP="008A1291">
      <w:pPr>
        <w:pStyle w:val="a6"/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b/>
          <w:sz w:val="28"/>
          <w:szCs w:val="28"/>
          <w:lang w:val="en-US" w:eastAsia="ru-RU"/>
        </w:rPr>
      </w:pPr>
      <w:r w:rsidRPr="00F76199">
        <w:rPr>
          <w:rFonts w:ascii="Times New Roman" w:eastAsia="Times New Roman" w:hAnsi="Times New Roman"/>
          <w:b/>
          <w:sz w:val="28"/>
          <w:szCs w:val="28"/>
          <w:lang w:eastAsia="ru-RU"/>
        </w:rPr>
        <w:lastRenderedPageBreak/>
        <w:t xml:space="preserve">Стандарт предоставления </w:t>
      </w:r>
      <w:r w:rsidR="00F76199" w:rsidRPr="00F76199">
        <w:rPr>
          <w:rFonts w:ascii="Times New Roman" w:hAnsi="Times New Roman"/>
          <w:b/>
          <w:sz w:val="28"/>
          <w:szCs w:val="28"/>
        </w:rPr>
        <w:t>государственной</w:t>
      </w:r>
      <w:r w:rsidRPr="00F76199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услуги</w:t>
      </w:r>
    </w:p>
    <w:p w:rsidR="008A1291" w:rsidRPr="00D83806" w:rsidRDefault="008A1291" w:rsidP="008A1291">
      <w:pPr>
        <w:pStyle w:val="a6"/>
        <w:spacing w:line="240" w:lineRule="auto"/>
        <w:ind w:left="1069"/>
        <w:jc w:val="left"/>
        <w:rPr>
          <w:rFonts w:ascii="Times New Roman" w:eastAsia="Times New Roman" w:hAnsi="Times New Roman"/>
          <w:b/>
          <w:sz w:val="28"/>
          <w:szCs w:val="28"/>
          <w:lang w:val="en-US" w:eastAsia="ru-RU"/>
        </w:rPr>
      </w:pPr>
    </w:p>
    <w:tbl>
      <w:tblPr>
        <w:tblW w:w="15451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09"/>
        <w:gridCol w:w="6227"/>
        <w:gridCol w:w="5215"/>
      </w:tblGrid>
      <w:tr w:rsidR="008A1291" w:rsidRPr="00D83806" w:rsidTr="00F76199">
        <w:trPr>
          <w:trHeight w:val="1346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требования к стандарту предоставления </w:t>
            </w:r>
            <w:r w:rsidR="00F76199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Нормативный акт,  устанавливающий  </w:t>
            </w:r>
            <w:r w:rsidR="00F76199">
              <w:rPr>
                <w:rFonts w:ascii="Times New Roman" w:hAnsi="Times New Roman" w:cs="Times New Roman"/>
                <w:sz w:val="28"/>
                <w:szCs w:val="28"/>
              </w:rPr>
              <w:t>государственную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у или требование</w:t>
            </w:r>
          </w:p>
        </w:tc>
      </w:tr>
      <w:tr w:rsidR="008A1291" w:rsidRPr="00D83806" w:rsidTr="00F76199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2.1. Наименование </w:t>
            </w:r>
            <w:r w:rsidR="00F76199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Оказание </w:t>
            </w:r>
            <w:r w:rsidRPr="00D83806">
              <w:rPr>
                <w:rStyle w:val="bt1br"/>
                <w:sz w:val="28"/>
                <w:szCs w:val="28"/>
              </w:rPr>
              <w:t xml:space="preserve">юридическим лицам 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методической </w:t>
            </w:r>
            <w:r w:rsidRPr="00D83806">
              <w:rPr>
                <w:rStyle w:val="bt1br"/>
                <w:sz w:val="28"/>
                <w:szCs w:val="28"/>
              </w:rPr>
              <w:t>и практической помощи в работе архивов и по организации документов в делопроизводстве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чч</w:t>
            </w:r>
            <w:proofErr w:type="spellEnd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. 3, 5 ст. 4 Федерального закона № 125-ФЗ; </w:t>
            </w:r>
          </w:p>
          <w:p w:rsidR="008A1291" w:rsidRPr="00D83806" w:rsidRDefault="008A1291" w:rsidP="00F76199">
            <w:pPr>
              <w:pStyle w:val="a3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п.п</w:t>
            </w:r>
            <w:proofErr w:type="spellEnd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. 4.8., 4.9. Правил работы</w:t>
            </w:r>
          </w:p>
        </w:tc>
      </w:tr>
      <w:tr w:rsidR="008A1291" w:rsidRPr="00D83806" w:rsidTr="00F76199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2.2. Наименование муниципального органа исполнительной власти, непосредственно предоставляющего </w:t>
            </w:r>
            <w:r w:rsidR="00F76199">
              <w:rPr>
                <w:rFonts w:ascii="Times New Roman" w:hAnsi="Times New Roman" w:cs="Times New Roman"/>
                <w:sz w:val="28"/>
                <w:szCs w:val="28"/>
              </w:rPr>
              <w:t>государственную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 услугу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Исполнительный комитет ____________________________ муниципального района. Исполнитель </w:t>
            </w:r>
            <w:r w:rsidR="00F76199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 – Архивный отдел Исполкома.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8A1291" w:rsidRPr="00D83806" w:rsidRDefault="008A1291" w:rsidP="00F76199">
            <w:pPr>
              <w:pStyle w:val="a3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Положение об отделе</w:t>
            </w:r>
          </w:p>
        </w:tc>
      </w:tr>
      <w:tr w:rsidR="008A1291" w:rsidRPr="00D83806" w:rsidTr="00F76199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33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2.3. Описание результата предоставления </w:t>
            </w:r>
            <w:r w:rsidR="00F76199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D83806">
              <w:rPr>
                <w:rStyle w:val="bt1br"/>
                <w:sz w:val="28"/>
                <w:szCs w:val="28"/>
              </w:rPr>
              <w:t>Подготовка к согласованию ЭПМК Управления нормативных документов по вопросам делопроизводства и архивного дела: положений об архиве и экспертной комиссии, инструкции по делопроизводству, номенклатуры дел (далее – Нормативные документы), утверждению (согласованию) описей дел постоянного, хранения, описей дел по личному составу (далее – Описи).</w:t>
            </w:r>
          </w:p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Оказанная организации методическая и 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актическая помощь </w:t>
            </w:r>
            <w:r w:rsidRPr="00D83806">
              <w:rPr>
                <w:rStyle w:val="bt1br"/>
                <w:sz w:val="28"/>
                <w:szCs w:val="28"/>
              </w:rPr>
              <w:t>в работе архива и по организации документов в делопроизводстве в вопросах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Style w:val="bt1br"/>
              </w:rPr>
            </w:pPr>
            <w:r w:rsidRPr="00D83806">
              <w:rPr>
                <w:rStyle w:val="bt1br"/>
                <w:sz w:val="28"/>
                <w:szCs w:val="28"/>
              </w:rPr>
              <w:t>- экспертизы ценности архивных документов;</w:t>
            </w:r>
          </w:p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D83806">
              <w:rPr>
                <w:rStyle w:val="bt1br"/>
                <w:sz w:val="28"/>
                <w:szCs w:val="28"/>
              </w:rPr>
              <w:t xml:space="preserve">- упорядочения архивных документов постоянного, временного (свыше 10 лет) хранения и по личному составу; </w:t>
            </w:r>
          </w:p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D83806">
              <w:rPr>
                <w:rStyle w:val="bt1br"/>
                <w:sz w:val="28"/>
                <w:szCs w:val="28"/>
              </w:rPr>
              <w:t>- подготовки документов Архивного фонда Российской Федерации к передаче в муниципальный архив;</w:t>
            </w:r>
          </w:p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D83806">
              <w:rPr>
                <w:rStyle w:val="bt1br"/>
                <w:sz w:val="28"/>
                <w:szCs w:val="28"/>
              </w:rPr>
              <w:t>- ведения учета архивных документов;</w:t>
            </w:r>
          </w:p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D83806">
              <w:rPr>
                <w:rStyle w:val="bt1br"/>
                <w:sz w:val="28"/>
                <w:szCs w:val="28"/>
              </w:rPr>
              <w:t>- использования архивных документов;</w:t>
            </w:r>
          </w:p>
          <w:p w:rsidR="008A1291" w:rsidRPr="00D83806" w:rsidRDefault="008A1291" w:rsidP="00F76199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- формирования дел в делопроизводстве;</w:t>
            </w:r>
          </w:p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- передачи структурными подразделениями организации дел  в архив; </w:t>
            </w:r>
          </w:p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Style w:val="bt1br"/>
                <w:sz w:val="28"/>
                <w:szCs w:val="28"/>
              </w:rPr>
              <w:t>- проведения семинаров в целях повышения профессиональной квалификации работников архивных и делопроизводственных служб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ч. 3 ст. 4 Федерального закона № 125-ФЗ; </w:t>
            </w:r>
          </w:p>
          <w:p w:rsidR="008A1291" w:rsidRPr="00D83806" w:rsidRDefault="008A1291" w:rsidP="00F76199">
            <w:pPr>
              <w:pStyle w:val="a3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п.п</w:t>
            </w:r>
            <w:proofErr w:type="spellEnd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. 4.8., 4.9. Правил работы</w:t>
            </w:r>
          </w:p>
        </w:tc>
      </w:tr>
      <w:tr w:rsidR="008A1291" w:rsidRPr="00D83806" w:rsidTr="00F76199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4. Срок предоставления  </w:t>
            </w:r>
            <w:r w:rsidR="00F76199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Методическая и практическая помощь, осуществляемая без выезда к заявителю – 3 дня</w:t>
            </w:r>
            <w:r w:rsidRPr="00D83806">
              <w:rPr>
                <w:rStyle w:val="a7"/>
                <w:rFonts w:ascii="Times New Roman" w:hAnsi="Times New Roman" w:cs="Times New Roman"/>
                <w:sz w:val="28"/>
                <w:szCs w:val="28"/>
              </w:rPr>
              <w:footnoteReference w:id="1"/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методическая и практическая помощь, осуществляемая с выездом к заявителю -  2 дня, 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аты выезда согласуются с заявителем;</w:t>
            </w:r>
          </w:p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организация и проведение семинаров – 16 дней, дата проведения семинара  согласуется с заявителем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чч.3, 5 ст.4 Федерального закона № 125-ФЗ; </w:t>
            </w:r>
          </w:p>
          <w:p w:rsidR="008A1291" w:rsidRPr="00D83806" w:rsidRDefault="008A1291" w:rsidP="00F76199">
            <w:pPr>
              <w:pStyle w:val="a3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п.п</w:t>
            </w:r>
            <w:proofErr w:type="spellEnd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. 4.8., 4.9. Правил работы</w:t>
            </w:r>
          </w:p>
        </w:tc>
      </w:tr>
      <w:tr w:rsidR="008A1291" w:rsidRPr="00D83806" w:rsidTr="00F76199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5.</w:t>
            </w:r>
            <w:r w:rsidRPr="00D838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="00F76199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, а также услуг, которые являются необходимыми и обязательными для предоставления </w:t>
            </w:r>
            <w:r w:rsidR="00F76199">
              <w:rPr>
                <w:rFonts w:ascii="Times New Roman" w:hAnsi="Times New Roman" w:cs="Times New Roman"/>
                <w:sz w:val="28"/>
                <w:szCs w:val="28"/>
              </w:rPr>
              <w:t>государственных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, подлежащих представлению заявителем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При устном обращении:</w:t>
            </w:r>
          </w:p>
          <w:p w:rsidR="008A1291" w:rsidRPr="00D83806" w:rsidRDefault="008A1291" w:rsidP="00F76199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- документы, удостоверяющие личность;</w:t>
            </w:r>
          </w:p>
          <w:p w:rsidR="008A1291" w:rsidRPr="00D83806" w:rsidRDefault="008A1291" w:rsidP="00F76199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- документы, подтверждающие полномочия представителя юридического лица.</w:t>
            </w:r>
          </w:p>
          <w:p w:rsidR="008A1291" w:rsidRPr="00D83806" w:rsidRDefault="008A1291" w:rsidP="00F76199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При письменном обращении:</w:t>
            </w:r>
          </w:p>
          <w:p w:rsidR="008A1291" w:rsidRPr="00D83806" w:rsidRDefault="008A1291" w:rsidP="00F76199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- заявление о предоставлении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 на бланке юридического лица </w:t>
            </w:r>
            <w:r w:rsidRPr="00D83806">
              <w:rPr>
                <w:rFonts w:ascii="Times New Roman" w:hAnsi="Times New Roman" w:cs="Times New Roman"/>
                <w:strike/>
                <w:sz w:val="28"/>
                <w:szCs w:val="28"/>
              </w:rPr>
              <w:t>(Приложение № 2)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pStyle w:val="a3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A1291" w:rsidRPr="00D83806" w:rsidTr="00F76199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2.6.</w:t>
            </w:r>
            <w:r w:rsidRPr="00D838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, 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283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A1291" w:rsidRPr="00D83806" w:rsidTr="00F76199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90067C">
            <w:pPr>
              <w:suppressAutoHyphens/>
              <w:spacing w:after="0" w:line="240" w:lineRule="auto"/>
              <w:ind w:left="33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.7.</w:t>
            </w:r>
            <w:r w:rsidRPr="00D838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Перечень органов 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государственной власти (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местного самоуправления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)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предоставления</w:t>
            </w:r>
            <w:proofErr w:type="gramEnd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 и </w:t>
            </w:r>
            <w:proofErr w:type="gramStart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которое</w:t>
            </w:r>
            <w:proofErr w:type="gramEnd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осуществляется органом исполнительной власти, предоставляющим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ую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у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tabs>
                <w:tab w:val="num" w:pos="0"/>
              </w:tabs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Согласование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 не тре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widowControl w:val="0"/>
              <w:suppressAutoHyphens/>
              <w:spacing w:after="0" w:line="240" w:lineRule="auto"/>
              <w:ind w:left="283"/>
              <w:rPr>
                <w:rFonts w:ascii="Times New Roman" w:hAnsi="Times New Roman" w:cs="Times New Roman"/>
                <w:snapToGrid w:val="0"/>
                <w:sz w:val="28"/>
                <w:szCs w:val="28"/>
              </w:rPr>
            </w:pPr>
          </w:p>
        </w:tc>
      </w:tr>
      <w:tr w:rsidR="008A1291" w:rsidRPr="00D83806" w:rsidTr="00F76199">
        <w:trPr>
          <w:trHeight w:val="534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2.8. Исчерпывающий перечень оснований для отказа в приеме документов, необходимых для предоставлени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1. Несоответствие представленных документов перечню документов, указанных в п. 2.5 настоящего Регламента.</w:t>
            </w:r>
          </w:p>
          <w:p w:rsidR="008A1291" w:rsidRPr="00D83806" w:rsidRDefault="008A1291" w:rsidP="00F76199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2. Наличие неоговоренных исправлений в подаваемых документах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pStyle w:val="a3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A1291" w:rsidRPr="00D83806" w:rsidTr="00F76199">
        <w:trPr>
          <w:trHeight w:val="711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9.</w:t>
            </w: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оснований для приостановления или отказа в предоставлении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rPr>
                <w:rStyle w:val="bt1br"/>
                <w:sz w:val="28"/>
                <w:szCs w:val="28"/>
                <w:lang w:val="en-US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1. Нарушение Заявителем (его представителем) </w:t>
            </w:r>
            <w:proofErr w:type="gramStart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определенных</w:t>
            </w:r>
            <w:proofErr w:type="gramEnd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в соответствии с пунктами 3.4.1., 3.4.3. Регламента сроков подачи в Отдел проектов нормативных документов,  </w:t>
            </w:r>
            <w:r w:rsidRPr="00D83806">
              <w:rPr>
                <w:rStyle w:val="bt1br"/>
                <w:sz w:val="28"/>
                <w:szCs w:val="28"/>
              </w:rPr>
              <w:t xml:space="preserve">Описей. 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pStyle w:val="a3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A1291" w:rsidRPr="00D83806" w:rsidTr="00F76199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33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90067C" w:rsidP="00F76199">
            <w:pPr>
              <w:suppressAutoHyphens/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осударственная</w:t>
            </w:r>
            <w:r w:rsidR="008A1291"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а предоставляется на безвозмездной основе.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ч. 3 ст. 15 Федерального закона № 125-ФЗ; </w:t>
            </w:r>
          </w:p>
          <w:p w:rsidR="008A1291" w:rsidRPr="00D83806" w:rsidRDefault="008A1291" w:rsidP="00F7619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8A1291" w:rsidRPr="00D83806" w:rsidTr="00F76199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33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ч. 3 ст. 15 Федерального закона № 125-ФЗ; </w:t>
            </w:r>
          </w:p>
          <w:p w:rsidR="008A1291" w:rsidRPr="00D83806" w:rsidRDefault="008A1291" w:rsidP="00F76199">
            <w:pPr>
              <w:suppressAutoHyphens/>
              <w:spacing w:after="0" w:line="240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8A1291" w:rsidRPr="00D83806" w:rsidTr="00F76199">
        <w:trPr>
          <w:trHeight w:val="356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2.12. Максимальный срок ожидания в очереди при 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одаче запроса о предоставлении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 и при получении результата предоставления таких услуг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Максимальный срок ожидания  приема  получател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 (заявителя) 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и подаче запроса и при получении результата не должен превышать 15 минут. </w:t>
            </w:r>
          </w:p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Очередность для отдельных категорий получателей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 не установлена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pStyle w:val="a3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A1291" w:rsidRPr="00D83806" w:rsidTr="00F76199">
        <w:trPr>
          <w:trHeight w:val="356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13. Срок регистрации запроса заявителя о предоставлении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ind w:left="-5" w:firstLine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В день поступления заявлени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pStyle w:val="a3"/>
              <w:spacing w:line="276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п. 16 ч. </w:t>
            </w:r>
            <w:r w:rsidRPr="00D838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8A1291" w:rsidRPr="00D83806" w:rsidTr="00F76199">
        <w:trPr>
          <w:trHeight w:val="688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90067C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2.14. Требования к помещениям, в которых предоставляетс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ая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а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90067C" w:rsidRDefault="008A1291" w:rsidP="0090067C">
            <w:pPr>
              <w:suppressAutoHyphens/>
              <w:spacing w:after="0" w:line="240" w:lineRule="auto"/>
              <w:ind w:left="-5" w:firstLine="317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9006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0067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исутственное место оборудовано:</w:t>
            </w:r>
          </w:p>
          <w:p w:rsidR="008A1291" w:rsidRPr="0090067C" w:rsidRDefault="008A1291" w:rsidP="0090067C">
            <w:pPr>
              <w:suppressAutoHyphens/>
              <w:spacing w:after="0"/>
              <w:ind w:firstLine="176"/>
              <w:jc w:val="both"/>
              <w:rPr>
                <w:rStyle w:val="a8"/>
                <w:rFonts w:ascii="Times New Roman" w:hAnsi="Times New Roman" w:cs="Times New Roman"/>
                <w:b w:val="0"/>
                <w:color w:val="FF0000"/>
                <w:sz w:val="28"/>
                <w:szCs w:val="28"/>
              </w:rPr>
            </w:pPr>
            <w:r w:rsidRPr="0090067C">
              <w:rPr>
                <w:rStyle w:val="a8"/>
                <w:rFonts w:ascii="Times New Roman" w:hAnsi="Times New Roman" w:cs="Times New Roman"/>
                <w:b w:val="0"/>
                <w:color w:val="FF0000"/>
                <w:sz w:val="28"/>
                <w:szCs w:val="28"/>
              </w:rPr>
              <w:t>столом и стульями для оформления запроса;</w:t>
            </w:r>
          </w:p>
          <w:p w:rsidR="008A1291" w:rsidRPr="0090067C" w:rsidRDefault="008A1291" w:rsidP="0090067C">
            <w:pPr>
              <w:suppressAutoHyphens/>
              <w:spacing w:after="0" w:line="240" w:lineRule="auto"/>
              <w:ind w:left="-5" w:firstLine="317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90067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информационными стендами;</w:t>
            </w:r>
          </w:p>
          <w:p w:rsidR="008A1291" w:rsidRPr="0090067C" w:rsidRDefault="008A1291" w:rsidP="0090067C">
            <w:pPr>
              <w:suppressAutoHyphens/>
              <w:spacing w:after="0" w:line="240" w:lineRule="auto"/>
              <w:ind w:left="-5" w:firstLine="317"/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</w:pPr>
            <w:r w:rsidRPr="0090067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системой кондиционирования воздуха;</w:t>
            </w:r>
          </w:p>
          <w:p w:rsidR="008A1291" w:rsidRPr="00D83806" w:rsidRDefault="008A1291" w:rsidP="0090067C">
            <w:pPr>
              <w:spacing w:after="0" w:line="240" w:lineRule="auto"/>
              <w:ind w:left="-5" w:firstLine="317"/>
              <w:rPr>
                <w:rFonts w:ascii="Times New Roman" w:hAnsi="Times New Roman" w:cs="Times New Roman"/>
                <w:vertAlign w:val="superscript"/>
              </w:rPr>
            </w:pPr>
            <w:r w:rsidRPr="0090067C">
              <w:rPr>
                <w:rStyle w:val="a8"/>
                <w:rFonts w:ascii="Times New Roman" w:hAnsi="Times New Roman" w:cs="Times New Roman"/>
                <w:b w:val="0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pStyle w:val="a3"/>
              <w:spacing w:line="276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A1291" w:rsidRPr="00D83806" w:rsidTr="00F76199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33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2.15. </w:t>
            </w:r>
            <w:proofErr w:type="gramStart"/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Показатели доступности и качества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, в том числе количество взаимодействия заявителя с должностными лицами при предоставлении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 услуги и их продолжительность, возможность получени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 услуги в многофункциональном центре предоставления 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lastRenderedPageBreak/>
              <w:t xml:space="preserve">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Показателями доступности предоставлени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являются:</w:t>
            </w:r>
          </w:p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_____________ в зоне доступности общественного транспорта;</w:t>
            </w:r>
          </w:p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на информационных стендах, информационных ресурсах ______________ в сети «Интернет», на Едином </w:t>
            </w: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ртале государственных и муниципальных услуг.</w:t>
            </w:r>
          </w:p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ачество предоставлени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="0090067C"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слуги характеризуется отсутствием:</w:t>
            </w:r>
          </w:p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чередей при </w:t>
            </w:r>
            <w:proofErr w:type="gramStart"/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еме</w:t>
            </w:r>
            <w:proofErr w:type="gramEnd"/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 выдаче документов заявителям;</w:t>
            </w:r>
          </w:p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рушений сроков предоставлени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;</w:t>
            </w:r>
          </w:p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алоб на действия (бездействие) муниципальных служащих, предоставляющих </w:t>
            </w:r>
            <w:r w:rsidR="0090067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сударственную</w:t>
            </w: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у;</w:t>
            </w:r>
          </w:p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алоб на некорректное, невнимательное отношение муниципальных служащих, оказывающих </w:t>
            </w:r>
            <w:r w:rsidR="0090067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сударственную</w:t>
            </w:r>
            <w:r w:rsidRPr="00D8380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у, к заявителям</w:t>
            </w:r>
          </w:p>
          <w:p w:rsidR="008A1291" w:rsidRPr="00D83806" w:rsidRDefault="008A1291" w:rsidP="00F76199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При подаче запроса о предоставлении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 услуги и при получении результата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 услуги предполагается однократное или двукратное взаимодействие должностного лица, предоставляющего </w:t>
            </w:r>
            <w:r w:rsidR="0090067C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государственную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 услугу, и заявителя. Продолжительность взаимодействия определяется Регламентом.</w:t>
            </w:r>
          </w:p>
          <w:p w:rsidR="008A1291" w:rsidRPr="00D83806" w:rsidRDefault="008A1291" w:rsidP="00F76199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В многофункциональном центре предоставления государственных и 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lastRenderedPageBreak/>
              <w:t>муниципальных услуг (далее – МФЦ) осуществляется консультация, прием заявления, которые осуществляет специалист МФЦ.</w:t>
            </w:r>
          </w:p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firstLine="383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Информация о ходе предоставлени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 услуги может быть получена заявителем на сайте _______, на Едином портале государственных и муниципальных услуг, в МФЦ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</w:p>
        </w:tc>
      </w:tr>
      <w:tr w:rsidR="008A1291" w:rsidRPr="00D83806" w:rsidTr="00F76199">
        <w:trPr>
          <w:trHeight w:val="1069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2.16. Особенности предоставления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 услуги в электронной форме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Имеется возможность подачи заявления о предоставлении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="0090067C"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8A1291" w:rsidRPr="00D83806" w:rsidRDefault="008A1291" w:rsidP="00F76199">
            <w:pPr>
              <w:tabs>
                <w:tab w:val="num" w:pos="0"/>
              </w:tabs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Заявление о предоставлении </w:t>
            </w:r>
            <w:r w:rsidR="0090067C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 услуги может быть направлено в форме электронного документа по электронному адресу:</w:t>
            </w:r>
          </w:p>
          <w:p w:rsidR="008A1291" w:rsidRPr="00D83806" w:rsidRDefault="008A1291" w:rsidP="00F76199">
            <w:pPr>
              <w:tabs>
                <w:tab w:val="num" w:pos="0"/>
              </w:tabs>
              <w:spacing w:after="0" w:line="240" w:lineRule="auto"/>
              <w:ind w:left="-5" w:firstLine="317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-</w:t>
            </w:r>
            <w:proofErr w:type="spellStart"/>
            <w:r w:rsidRPr="00D838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l</w:t>
            </w:r>
            <w:proofErr w:type="spellEnd"/>
            <w:r w:rsidRPr="00D838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_______________</w:t>
            </w:r>
            <w:r w:rsidRPr="00D838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@tatar.ru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34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ч. 1 ст. 19 Федерального закона № 210-ФЗ</w:t>
            </w:r>
          </w:p>
        </w:tc>
      </w:tr>
      <w:tr w:rsidR="008A1291" w:rsidRPr="00D83806" w:rsidTr="00F76199">
        <w:trPr>
          <w:trHeight w:val="1069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11" w:firstLine="34"/>
              <w:rPr>
                <w:rFonts w:ascii="Times New Roman" w:hAnsi="Times New Roman" w:cs="Times New Roman"/>
                <w:strike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trike/>
                <w:sz w:val="28"/>
                <w:szCs w:val="28"/>
              </w:rPr>
              <w:t>«2.17. Особенности предоставления муниципальной услуги в многофункциональных центрах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autoSpaceDE w:val="0"/>
              <w:autoSpaceDN w:val="0"/>
              <w:adjustRightInd w:val="0"/>
              <w:spacing w:after="0" w:line="240" w:lineRule="auto"/>
              <w:ind w:left="-5" w:firstLine="317"/>
              <w:rPr>
                <w:rFonts w:ascii="Times New Roman" w:hAnsi="Times New Roman" w:cs="Times New Roman"/>
                <w:strike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trike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ind w:left="34"/>
              <w:rPr>
                <w:rFonts w:ascii="Times New Roman" w:hAnsi="Times New Roman" w:cs="Times New Roman"/>
                <w:strike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trike/>
                <w:sz w:val="28"/>
                <w:szCs w:val="28"/>
              </w:rPr>
              <w:t>ст. 14 Федерального закона № 210-ФЗ</w:t>
            </w:r>
          </w:p>
        </w:tc>
      </w:tr>
    </w:tbl>
    <w:p w:rsidR="008A1291" w:rsidRPr="00D83806" w:rsidRDefault="008A1291" w:rsidP="008A1291">
      <w:pPr>
        <w:pStyle w:val="a3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8A1291" w:rsidRPr="00D83806" w:rsidRDefault="008A1291" w:rsidP="008A1291">
      <w:pPr>
        <w:pStyle w:val="a3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8A1291" w:rsidRPr="00D83806" w:rsidRDefault="008A1291" w:rsidP="008A1291">
      <w:pPr>
        <w:pStyle w:val="a3"/>
        <w:ind w:left="1069"/>
        <w:rPr>
          <w:rFonts w:ascii="Times New Roman" w:hAnsi="Times New Roman" w:cs="Times New Roman"/>
          <w:bCs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rPr>
          <w:rFonts w:ascii="Times New Roman" w:hAnsi="Times New Roman" w:cs="Times New Roman"/>
          <w:sz w:val="28"/>
          <w:szCs w:val="28"/>
        </w:rPr>
        <w:sectPr w:rsidR="008A1291" w:rsidRPr="00D83806" w:rsidSect="00F76199">
          <w:pgSz w:w="16838" w:h="11906" w:orient="landscape"/>
          <w:pgMar w:top="850" w:right="1134" w:bottom="1701" w:left="1134" w:header="708" w:footer="708" w:gutter="0"/>
          <w:cols w:space="720"/>
        </w:sectPr>
      </w:pPr>
    </w:p>
    <w:p w:rsidR="008A1291" w:rsidRPr="00D83806" w:rsidRDefault="008A1291" w:rsidP="0090067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3. Состав, последовательность и сроки выполнения административных процедур </w:t>
      </w:r>
      <w:r w:rsidRPr="00D83806">
        <w:rPr>
          <w:rFonts w:ascii="Times New Roman" w:hAnsi="Times New Roman" w:cs="Times New Roman"/>
          <w:b/>
          <w:bCs/>
          <w:strike/>
          <w:sz w:val="28"/>
          <w:szCs w:val="28"/>
        </w:rPr>
        <w:t>(действий)</w:t>
      </w:r>
      <w:r w:rsidRPr="00D83806">
        <w:rPr>
          <w:rFonts w:ascii="Times New Roman" w:hAnsi="Times New Roman" w:cs="Times New Roman"/>
          <w:b/>
          <w:bCs/>
          <w:sz w:val="28"/>
          <w:szCs w:val="28"/>
        </w:rPr>
        <w:t xml:space="preserve">, требования к порядку их выполнения, в том числе особенности выполнения административных процедур </w:t>
      </w:r>
      <w:r w:rsidRPr="00D83806">
        <w:rPr>
          <w:rFonts w:ascii="Times New Roman" w:hAnsi="Times New Roman" w:cs="Times New Roman"/>
          <w:b/>
          <w:bCs/>
          <w:strike/>
          <w:sz w:val="28"/>
          <w:szCs w:val="28"/>
        </w:rPr>
        <w:t>(действий)</w:t>
      </w:r>
      <w:r w:rsidRPr="00D83806">
        <w:rPr>
          <w:rFonts w:ascii="Times New Roman" w:hAnsi="Times New Roman" w:cs="Times New Roman"/>
          <w:b/>
          <w:bCs/>
          <w:sz w:val="28"/>
          <w:szCs w:val="28"/>
        </w:rPr>
        <w:t xml:space="preserve"> в электронной форме, а также особенности выполнения административных процедур в многофункциональных центрах</w:t>
      </w:r>
      <w:r w:rsidRPr="00D83806">
        <w:rPr>
          <w:rFonts w:ascii="Times New Roman" w:hAnsi="Times New Roman" w:cs="Times New Roman"/>
          <w:b/>
          <w:bCs/>
          <w:color w:val="FF0000"/>
          <w:sz w:val="28"/>
          <w:szCs w:val="28"/>
        </w:rPr>
        <w:t>,</w:t>
      </w:r>
    </w:p>
    <w:p w:rsidR="008A1291" w:rsidRPr="00D83806" w:rsidRDefault="008A1291" w:rsidP="0090067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b/>
          <w:bCs/>
          <w:color w:val="FF0000"/>
          <w:sz w:val="28"/>
          <w:szCs w:val="28"/>
        </w:rPr>
        <w:t xml:space="preserve"> в удаленных рабочих местах многофункционального центра предоставления государственных и муниципальных услуг</w:t>
      </w:r>
    </w:p>
    <w:p w:rsidR="008A1291" w:rsidRPr="00D83806" w:rsidRDefault="008A1291" w:rsidP="008A129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3.1. Описание последовательности действий при предоставлении </w:t>
      </w:r>
      <w:r w:rsidR="0090067C">
        <w:rPr>
          <w:rFonts w:ascii="Times New Roman" w:hAnsi="Times New Roman" w:cs="Times New Roman"/>
          <w:sz w:val="28"/>
          <w:szCs w:val="28"/>
        </w:rPr>
        <w:t>государственной</w:t>
      </w:r>
      <w:r w:rsidR="0090067C" w:rsidRPr="00D83806">
        <w:rPr>
          <w:rFonts w:ascii="Times New Roman" w:hAnsi="Times New Roman" w:cs="Times New Roman"/>
          <w:sz w:val="28"/>
          <w:szCs w:val="28"/>
        </w:rPr>
        <w:t xml:space="preserve"> </w:t>
      </w:r>
      <w:r w:rsidRPr="00D83806">
        <w:rPr>
          <w:rFonts w:ascii="Times New Roman" w:hAnsi="Times New Roman" w:cs="Times New Roman"/>
          <w:sz w:val="28"/>
          <w:szCs w:val="28"/>
        </w:rPr>
        <w:t>услуги</w:t>
      </w:r>
    </w:p>
    <w:p w:rsidR="008A1291" w:rsidRPr="00D83806" w:rsidRDefault="008A1291" w:rsidP="008A1291">
      <w:pPr>
        <w:pStyle w:val="a3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3.1.1. предоставления </w:t>
      </w:r>
      <w:r w:rsidR="0090067C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Style w:val="bt1br"/>
          <w:bCs/>
          <w:sz w:val="28"/>
          <w:szCs w:val="28"/>
        </w:rPr>
        <w:t xml:space="preserve"> услуги по о</w:t>
      </w:r>
      <w:r w:rsidRPr="00D83806">
        <w:rPr>
          <w:rFonts w:ascii="Times New Roman" w:hAnsi="Times New Roman" w:cs="Times New Roman"/>
          <w:bCs/>
          <w:sz w:val="28"/>
          <w:szCs w:val="28"/>
        </w:rPr>
        <w:t xml:space="preserve">казанию юридическим лицам методической </w:t>
      </w:r>
      <w:r w:rsidRPr="00D83806">
        <w:rPr>
          <w:rStyle w:val="bt1br"/>
          <w:bCs/>
          <w:sz w:val="28"/>
          <w:szCs w:val="28"/>
        </w:rPr>
        <w:t xml:space="preserve">и практической помощи в работе архивов и по организации документов в делопроизводстве </w:t>
      </w:r>
      <w:r w:rsidRPr="00D83806">
        <w:rPr>
          <w:rFonts w:ascii="Times New Roman" w:hAnsi="Times New Roman" w:cs="Times New Roman"/>
          <w:sz w:val="28"/>
          <w:szCs w:val="28"/>
        </w:rPr>
        <w:t>включает в себя следующие процедуры:</w:t>
      </w:r>
    </w:p>
    <w:p w:rsidR="008A1291" w:rsidRPr="00D83806" w:rsidRDefault="008A1291" w:rsidP="008A129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1) консультирование заявителя;</w:t>
      </w:r>
    </w:p>
    <w:p w:rsidR="008A1291" w:rsidRPr="00D83806" w:rsidRDefault="008A1291" w:rsidP="008A129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2) принятие и регистрация заявления;</w:t>
      </w:r>
    </w:p>
    <w:p w:rsidR="008A1291" w:rsidRPr="00D83806" w:rsidRDefault="008A1291" w:rsidP="008A129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3) </w:t>
      </w:r>
      <w:r w:rsidRPr="00D83806">
        <w:rPr>
          <w:rStyle w:val="bt1br"/>
          <w:bCs/>
          <w:sz w:val="28"/>
          <w:szCs w:val="28"/>
        </w:rPr>
        <w:t>о</w:t>
      </w:r>
      <w:r w:rsidRPr="00D83806">
        <w:rPr>
          <w:rFonts w:ascii="Times New Roman" w:hAnsi="Times New Roman" w:cs="Times New Roman"/>
          <w:bCs/>
          <w:sz w:val="28"/>
          <w:szCs w:val="28"/>
        </w:rPr>
        <w:t xml:space="preserve">казание юридическим лицам методической </w:t>
      </w:r>
      <w:r w:rsidRPr="00D83806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  <w:r w:rsidRPr="00D838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A1291" w:rsidRPr="00D83806" w:rsidRDefault="008A1291" w:rsidP="008A129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4) выдача заявителю результата </w:t>
      </w:r>
      <w:r w:rsidR="0090067C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и.</w:t>
      </w:r>
    </w:p>
    <w:p w:rsidR="008A1291" w:rsidRPr="00D83806" w:rsidRDefault="008A1291" w:rsidP="008A129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90067C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и представлена в приложении № 2.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2. Оказание консультаций заявителю</w:t>
      </w:r>
    </w:p>
    <w:p w:rsidR="008A1291" w:rsidRPr="00D83806" w:rsidRDefault="008A1291" w:rsidP="008A1291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Заявитель вправе обратиться в Отдел  лично, по телефону  и письменно, в том числе по электронной почте, для получения консультаций о порядке получения </w:t>
      </w:r>
      <w:r w:rsidR="0090067C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и.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="0090067C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и</w:t>
      </w:r>
      <w:r w:rsidRPr="00D83806">
        <w:rPr>
          <w:rFonts w:ascii="Times New Roman" w:hAnsi="Times New Roman" w:cs="Times New Roman"/>
        </w:rPr>
        <w:t xml:space="preserve"> </w:t>
      </w:r>
      <w:r w:rsidRPr="00D83806">
        <w:rPr>
          <w:rFonts w:ascii="Times New Roman" w:hAnsi="Times New Roman" w:cs="Times New Roman"/>
          <w:sz w:val="28"/>
          <w:szCs w:val="28"/>
        </w:rPr>
        <w:t>и при необходимости оказывает помощь в заполнении бланка заявления.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зультат процедуры: консультация заявителя.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3.3. </w:t>
      </w:r>
      <w:r w:rsidRPr="00D83806">
        <w:rPr>
          <w:rStyle w:val="bt1br"/>
          <w:bCs/>
          <w:sz w:val="28"/>
          <w:szCs w:val="28"/>
        </w:rPr>
        <w:t>О</w:t>
      </w:r>
      <w:r w:rsidRPr="00D83806">
        <w:rPr>
          <w:rFonts w:ascii="Times New Roman" w:hAnsi="Times New Roman" w:cs="Times New Roman"/>
          <w:bCs/>
          <w:sz w:val="28"/>
          <w:szCs w:val="28"/>
        </w:rPr>
        <w:t xml:space="preserve">казание юридическим лицам методической </w:t>
      </w:r>
      <w:r w:rsidRPr="00D83806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8A1291" w:rsidRPr="00D83806" w:rsidRDefault="008A1291" w:rsidP="008A1291">
      <w:pPr>
        <w:tabs>
          <w:tab w:val="num" w:pos="-567"/>
        </w:tabs>
        <w:ind w:left="-567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3.3.1. Заявитель (его представитель) лично 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или через МФЦ </w:t>
      </w:r>
      <w:r w:rsidRPr="00D83806">
        <w:rPr>
          <w:rFonts w:ascii="Times New Roman" w:hAnsi="Times New Roman" w:cs="Times New Roman"/>
          <w:sz w:val="28"/>
          <w:szCs w:val="28"/>
        </w:rPr>
        <w:t xml:space="preserve">на бумажном носителе, в электронном виде через Портал государственных и муниципальных услуг Республики Татарстан, либо по почте почтовым отправлением подает (направляет) заявление. 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>Документы могут быть поданы через удаленное рабочее место МФЦ. Список удаленных рабочих мест приведен в приложении № 5.</w:t>
      </w:r>
    </w:p>
    <w:p w:rsidR="008A1291" w:rsidRPr="00D83806" w:rsidRDefault="008A1291" w:rsidP="008A1291">
      <w:pPr>
        <w:tabs>
          <w:tab w:val="num" w:pos="-567"/>
        </w:tabs>
        <w:ind w:left="-567" w:firstLine="709"/>
        <w:jc w:val="both"/>
        <w:rPr>
          <w:rFonts w:ascii="Times New Roman" w:hAnsi="Times New Roman" w:cs="Times New Roman"/>
          <w:color w:val="FF0000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Заявление о предоставлении </w:t>
      </w:r>
      <w:r w:rsidR="002D63C0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 услуги в электронной форме направляется в Отдел по электронной почте или через Интернет-приемную 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lastRenderedPageBreak/>
        <w:t>Исполкома. Регистрация заявления, поступившего в электронной форме, осуществляется в установленном порядке.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</w:t>
      </w:r>
      <w:r w:rsidRPr="00D83806">
        <w:rPr>
          <w:rFonts w:ascii="Times New Roman" w:hAnsi="Times New Roman" w:cs="Times New Roman"/>
          <w:bCs/>
          <w:sz w:val="28"/>
          <w:szCs w:val="28"/>
        </w:rPr>
        <w:t>в течение одного дня с момента поступления запроса.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3.3. Специалист Отдела, ведущий прием заявлений, осуществляет: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ием заявления;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гистрацию заявления в журнале регистрации заявлений;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веряет заявление на наличие оснований для отказа в приеме заявления, указанных в п. 2.8 настоящего Регламента.</w:t>
      </w:r>
    </w:p>
    <w:p w:rsidR="008A1291" w:rsidRPr="00D83806" w:rsidRDefault="008A1291" w:rsidP="008A129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 При отсутствии оснований для отказа в приеме заявления, указанных в пункте 2.8 настоящего Регламента, специалист Отдела:</w:t>
      </w:r>
    </w:p>
    <w:p w:rsidR="008A1291" w:rsidRPr="00D83806" w:rsidRDefault="008A1291" w:rsidP="008A129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 при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заявления заявителем лично  извещает заявителя о присвоенном входящем номере;</w:t>
      </w:r>
    </w:p>
    <w:p w:rsidR="008A1291" w:rsidRPr="00D83806" w:rsidRDefault="008A1291" w:rsidP="008A129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и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направлении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В случае наличия оснований для отказа в приеме заявления, предусмотренных пунктом 2.8 настоящего Регламента, специалист Отдела уведомляет заявителя о наличии препятствий для регистрации заявления с письменным объяснением содержания выявленных недостатков. 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8A1291" w:rsidRPr="00D83806" w:rsidRDefault="008A1291" w:rsidP="008A129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 или заявление, возвращенное заявителю.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4. Методическая и практическая помощь, осуществляемая без выезда к заявителю.</w:t>
      </w:r>
    </w:p>
    <w:p w:rsidR="008A1291" w:rsidRPr="00D83806" w:rsidRDefault="008A1291" w:rsidP="008A1291">
      <w:pPr>
        <w:pStyle w:val="a6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83806">
        <w:rPr>
          <w:rFonts w:ascii="Times New Roman" w:hAnsi="Times New Roman"/>
          <w:sz w:val="28"/>
          <w:szCs w:val="28"/>
        </w:rPr>
        <w:t xml:space="preserve">3.4.1. Специалист отдела при </w:t>
      </w:r>
      <w:proofErr w:type="gramStart"/>
      <w:r w:rsidRPr="00D83806">
        <w:rPr>
          <w:rFonts w:ascii="Times New Roman" w:hAnsi="Times New Roman"/>
          <w:sz w:val="28"/>
          <w:szCs w:val="28"/>
        </w:rPr>
        <w:t>обращении</w:t>
      </w:r>
      <w:proofErr w:type="gramEnd"/>
      <w:r w:rsidRPr="00D83806">
        <w:rPr>
          <w:rFonts w:ascii="Times New Roman" w:hAnsi="Times New Roman"/>
          <w:sz w:val="28"/>
          <w:szCs w:val="28"/>
        </w:rPr>
        <w:t xml:space="preserve"> заявителя: </w:t>
      </w:r>
    </w:p>
    <w:p w:rsidR="008A1291" w:rsidRPr="00D83806" w:rsidRDefault="008A1291" w:rsidP="008A1291">
      <w:pPr>
        <w:pStyle w:val="a6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83806">
        <w:rPr>
          <w:rFonts w:ascii="Times New Roman" w:hAnsi="Times New Roman"/>
          <w:sz w:val="28"/>
          <w:szCs w:val="28"/>
        </w:rPr>
        <w:t xml:space="preserve">осуществляет консультирование, подборку нормативных актов и методических пособий по вопросам: организации работы архива, экспертной комиссии и делопроизводственной службы  организации; составления проектов Нормативных документов; экспертизы ценности, упорядочения архивных документов; </w:t>
      </w:r>
    </w:p>
    <w:p w:rsidR="008A1291" w:rsidRPr="00D83806" w:rsidRDefault="008A1291" w:rsidP="008A129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устанавливает дату представления заявителем проектов Нормативных документов, </w:t>
      </w:r>
      <w:r w:rsidRPr="00D83806">
        <w:rPr>
          <w:rStyle w:val="bt1br"/>
          <w:sz w:val="28"/>
          <w:szCs w:val="28"/>
        </w:rPr>
        <w:t>Описей</w:t>
      </w:r>
      <w:r w:rsidRPr="00D83806">
        <w:rPr>
          <w:rFonts w:ascii="Times New Roman" w:hAnsi="Times New Roman" w:cs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8A1291" w:rsidRPr="00D83806" w:rsidRDefault="008A1291" w:rsidP="008A1291">
      <w:pPr>
        <w:pStyle w:val="a6"/>
        <w:spacing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D83806">
        <w:rPr>
          <w:rFonts w:ascii="Times New Roman" w:hAnsi="Times New Roman"/>
          <w:sz w:val="28"/>
          <w:szCs w:val="28"/>
        </w:rPr>
        <w:lastRenderedPageBreak/>
        <w:t xml:space="preserve">В случае обращения заявителя в письменной форме направляет подборку  нормативных актов и методических пособий, сообщает письменно или по телефону о дате представления заявителем проектов Нормативных документов, </w:t>
      </w:r>
      <w:r w:rsidRPr="00D83806">
        <w:rPr>
          <w:rStyle w:val="bt1br"/>
          <w:sz w:val="28"/>
          <w:szCs w:val="28"/>
        </w:rPr>
        <w:t>Описей</w:t>
      </w:r>
      <w:r w:rsidRPr="00D83806">
        <w:rPr>
          <w:rFonts w:ascii="Times New Roman" w:hAnsi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после поступления заявления. 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зультат процедур: представленные заявителю нормативные акты и методические пособия по теме запроса заявителя.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3.4.2.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 xml:space="preserve">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дает (направляет) проекты нормативных документов,  </w:t>
      </w:r>
      <w:r w:rsidRPr="00D83806">
        <w:rPr>
          <w:rStyle w:val="bt1br"/>
          <w:sz w:val="28"/>
          <w:szCs w:val="28"/>
        </w:rPr>
        <w:t xml:space="preserve">Описей </w:t>
      </w:r>
      <w:r w:rsidRPr="00D83806">
        <w:rPr>
          <w:rFonts w:ascii="Times New Roman" w:hAnsi="Times New Roman" w:cs="Times New Roman"/>
          <w:sz w:val="28"/>
          <w:szCs w:val="28"/>
        </w:rPr>
        <w:t>в Отдел в определенные в соответствии с пунктом 3.4.1.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Регламента сроки. 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3.4.3. Специалист рассматривает: 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в соответствии с типовыми положениями положения об архиве и об экспертной комиссии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в соответствии с установленными требованиями инструкции по делопроизводству;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номенклатуру дел организации: проверяет правильность оформления, полноту состава и соответствие утвержденным типовым перечням заголовков и сроков хранения включенных в нее дел;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Описи:  проверяет правильность оформления описи, предисловия, годовых разделов и заголовков дел, полноту состава (в соответствии с номенклатурой дел) и соответствие срокам хранения включенных в опись дел; </w:t>
      </w:r>
    </w:p>
    <w:p w:rsidR="008A1291" w:rsidRPr="00D83806" w:rsidRDefault="008A1291" w:rsidP="008A1291">
      <w:pPr>
        <w:pStyle w:val="a6"/>
        <w:spacing w:line="24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D83806">
        <w:rPr>
          <w:rFonts w:ascii="Times New Roman" w:hAnsi="Times New Roman"/>
          <w:sz w:val="28"/>
          <w:szCs w:val="28"/>
        </w:rPr>
        <w:t xml:space="preserve">Сведения о состоянии хранения документов в организации-источнике комплектования муниципального архива  на 1 января текущего года. 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и выявлении ошибок дает рекомендации по их устранению, согласовывает сроки доработки проектов документов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зультат процедур: рекомендации по устранению ошибок, определение даты представления проектов Нормативных документов</w:t>
      </w:r>
      <w:r w:rsidRPr="00D83806">
        <w:rPr>
          <w:rStyle w:val="bt1br"/>
          <w:sz w:val="28"/>
          <w:szCs w:val="28"/>
        </w:rPr>
        <w:t xml:space="preserve">, Описей </w:t>
      </w:r>
      <w:r w:rsidRPr="00D83806">
        <w:rPr>
          <w:rFonts w:ascii="Times New Roman" w:hAnsi="Times New Roman" w:cs="Times New Roman"/>
          <w:sz w:val="28"/>
          <w:szCs w:val="28"/>
        </w:rPr>
        <w:t xml:space="preserve">после их доработки и согласования экспертной комиссией Заявителя. 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3.4.4.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 xml:space="preserve">Заявитель (его представитель) лично либо по почте заказным почтовым отправлением подает (направляет) на бумажном носителе согласованные экспертной комиссией организации проекты нормативных документов,  </w:t>
      </w:r>
      <w:r w:rsidRPr="00D83806">
        <w:rPr>
          <w:rStyle w:val="bt1br"/>
          <w:sz w:val="28"/>
          <w:szCs w:val="28"/>
        </w:rPr>
        <w:t>Описе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в Отдел в определенные в соответствии с пунктом 3.4.3.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Регламента сроки</w:t>
      </w:r>
      <w:r w:rsidRPr="00D83806">
        <w:rPr>
          <w:rStyle w:val="a7"/>
          <w:rFonts w:ascii="Times New Roman" w:hAnsi="Times New Roman" w:cs="Times New Roman"/>
          <w:sz w:val="28"/>
          <w:szCs w:val="28"/>
        </w:rPr>
        <w:footnoteReference w:id="2"/>
      </w:r>
      <w:r w:rsidRPr="00D8380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3.4.5. Специалист отдела: 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lastRenderedPageBreak/>
        <w:t>проверяет полноту состава и качество оформления представленной документации;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составляет и представляет начальнику Отдела на подпись заключение муниципального архива для направления на рассмотрение ЭПМК Управления  Нормативных документов,  </w:t>
      </w:r>
      <w:r w:rsidRPr="00D83806">
        <w:rPr>
          <w:rStyle w:val="bt1br"/>
          <w:sz w:val="28"/>
          <w:szCs w:val="28"/>
        </w:rPr>
        <w:t>Описей</w:t>
      </w:r>
      <w:r w:rsidRPr="00D83806">
        <w:rPr>
          <w:rFonts w:ascii="Times New Roman" w:hAnsi="Times New Roman" w:cs="Times New Roman"/>
          <w:sz w:val="28"/>
          <w:szCs w:val="28"/>
        </w:rPr>
        <w:t>;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направляет на рассмотрение ЭПМК Управления Нормативные документы,  </w:t>
      </w:r>
      <w:r w:rsidRPr="00D83806">
        <w:rPr>
          <w:rStyle w:val="bt1br"/>
          <w:sz w:val="28"/>
          <w:szCs w:val="28"/>
        </w:rPr>
        <w:t xml:space="preserve">Описи </w:t>
      </w:r>
      <w:r w:rsidRPr="00D83806">
        <w:rPr>
          <w:rFonts w:ascii="Times New Roman" w:hAnsi="Times New Roman" w:cs="Times New Roman"/>
          <w:sz w:val="28"/>
          <w:szCs w:val="28"/>
        </w:rPr>
        <w:t xml:space="preserve">с заключениями муниципального архива.   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Результат процедур: направленные на рассмотрение ЭПМК Управления Нормативные документы,  </w:t>
      </w:r>
      <w:r w:rsidRPr="00D83806">
        <w:rPr>
          <w:rStyle w:val="bt1br"/>
          <w:sz w:val="28"/>
          <w:szCs w:val="28"/>
        </w:rPr>
        <w:t xml:space="preserve">Описи </w:t>
      </w:r>
      <w:r w:rsidRPr="00D83806">
        <w:rPr>
          <w:rFonts w:ascii="Times New Roman" w:hAnsi="Times New Roman" w:cs="Times New Roman"/>
          <w:sz w:val="28"/>
          <w:szCs w:val="28"/>
        </w:rPr>
        <w:t>с заключениями муниципального архива</w:t>
      </w:r>
      <w:r w:rsidRPr="00D83806">
        <w:rPr>
          <w:rStyle w:val="a7"/>
          <w:rFonts w:ascii="Times New Roman" w:hAnsi="Times New Roman" w:cs="Times New Roman"/>
          <w:sz w:val="28"/>
          <w:szCs w:val="28"/>
        </w:rPr>
        <w:footnoteReference w:id="3"/>
      </w:r>
      <w:r w:rsidRPr="00D83806">
        <w:rPr>
          <w:rFonts w:ascii="Times New Roman" w:hAnsi="Times New Roman" w:cs="Times New Roman"/>
          <w:sz w:val="28"/>
          <w:szCs w:val="28"/>
        </w:rPr>
        <w:t>.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4.6. Специалист Отдела после поступления рассмотренных ЭПМК нормативных документов и Описей информирует заявителя о принятом решении ЭПМК Управления.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Вручает по прибытии представителя заявителя лично или направляет по почте заявителю Нормативные документы и Описи. </w:t>
      </w:r>
    </w:p>
    <w:p w:rsidR="008A1291" w:rsidRPr="00D83806" w:rsidRDefault="008A1291" w:rsidP="008A129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В случае отказа ЭПМК Управления в утверждении (согласовании) Нормативных документов и Описей к документации прилагает письменное указание ЭПМК Управления  причины отказа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поступления Нормативных документов,  </w:t>
      </w:r>
      <w:r w:rsidRPr="00D83806">
        <w:rPr>
          <w:rStyle w:val="bt1br"/>
          <w:sz w:val="28"/>
          <w:szCs w:val="28"/>
        </w:rPr>
        <w:t xml:space="preserve">Описей </w:t>
      </w:r>
      <w:r w:rsidRPr="00D83806">
        <w:rPr>
          <w:rFonts w:ascii="Times New Roman" w:hAnsi="Times New Roman" w:cs="Times New Roman"/>
          <w:sz w:val="28"/>
          <w:szCs w:val="28"/>
        </w:rPr>
        <w:t>с решением ЭПМК Управления.</w:t>
      </w:r>
    </w:p>
    <w:p w:rsidR="008A1291" w:rsidRPr="00D83806" w:rsidRDefault="008A1291" w:rsidP="008A129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Результат процедур: извещение заявителя о результатах рассмотрения ЭПМК Управления Нормативных документов и </w:t>
      </w:r>
      <w:r w:rsidRPr="00D83806">
        <w:rPr>
          <w:rStyle w:val="bt1br"/>
          <w:sz w:val="28"/>
          <w:szCs w:val="28"/>
        </w:rPr>
        <w:t>Описей</w:t>
      </w:r>
      <w:r w:rsidRPr="00D83806"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8A1291" w:rsidRPr="00D83806" w:rsidRDefault="008A1291" w:rsidP="008A129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5. Методическая и практическая помощь, осуществляемая с выездом к заявителю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5.1. Специалист отдела по прибытии к заявителю изучает состав нормативных документов, регулирующих работу архива и делопроизводственной службы  организации, состояние научно-справочного аппарата к архивным документам.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о результатам изучения осуществляет консультирование по вопросам: организации работы архива и делопроизводственной службы  организации; составления проектов Нормативных документов, Описей, описей дел долговременного сроков хранения.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на конкретном примере показывает порядок их оформления,  устанавливает дату представления заявителем в муниципальный архив проектов Нормативных документов, Описей.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трех часов после прибытия специалиста Отдела к заявителю. </w:t>
      </w:r>
      <w:r w:rsidRPr="00D83806">
        <w:rPr>
          <w:rFonts w:ascii="Times New Roman" w:hAnsi="Times New Roman" w:cs="Times New Roman"/>
          <w:sz w:val="28"/>
          <w:szCs w:val="28"/>
        </w:rPr>
        <w:tab/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lastRenderedPageBreak/>
        <w:t>Результат процедур: методическая и практическая помощь в оформлении нормативных документов, регулирующих работу архива и делопроизводственной службы  организации, и научно-справочного аппарата к архивным документам, установление сроков их представления в муниципальный архив.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5.2. Специалист отдела осматривает помещение архива организации. В случае выявления нарушений условий хранения архивных документов дает разъяснения по созданию оптимальных условий хранения (требования к помещению и оборудованию архива, температурно-влажностному, охранному, световому, санитарно-гигиеническому режимам, режиму доступа; порядку размещения дел в архиве).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30 минут с момента окончания предыдущей процедуры.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Результат процедуры: методическая помощь в создании оптимальных условий хранения архивных документов организации. 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5.3. Специалист отдела  изучает состояние учета архивных документов. В случае выявленных нарушений специалист отдела разъясняет порядок: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иема документов в архив от структурных подразделений организации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ведения учета архивных документов в соответствии с установленными требованиями (составление паспорта архива; ведение книги учета поступления и выбытия документов и описей дел, журнала регистрации запросов организаций и граждан)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одготовки документов Архивного фонда Российской Федерации к передаче в муниципальный архив (экспертиза ценности документов, хранящихся в архиве; составление сводных описей дел постоянного, долговременного сроков хранения, документов по личному составу,  актов о выделении к уничтожению документов в связи с истечением сроком их хранения); 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организации розыска дел и оформлению ее результатов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иема-передачи дел при смене ответственного лица за архив или штатного работника архива (составлению актов приема-передачи, организации проверки наличия и состояния дел и оформлению актов по ее результатам). 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показывает порядок оформления: актов о выделении к уничтожению документов в связи с истечением сроком их хранения, проверки наличия и состояния дел,  приема-передачи дел при смене ответственного лица за архив или штатного работника архива; Сведений о состоянии хранения документов в организации-источнике комплектования муниципального архива  на 1 декабря текущего года.</w:t>
      </w:r>
      <w:proofErr w:type="gramEnd"/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зультат процедуры: методическая и практическая помощь в оформлении учетных документов.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5.4. Специалист Отдела оказывает методическую и практическую помощь в организации использования архивных документов: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едоставляет  перечень федеральных законодательных актов и нормативных документов, регулирующих доступ к документам архива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lastRenderedPageBreak/>
        <w:t>информирует заявителя о случаях ограничения доступа к архивным документам, предусмотренных законодательством Российской Федерации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sz w:val="28"/>
          <w:szCs w:val="28"/>
        </w:rPr>
        <w:t>разъясняет порядок доступа пользователей к архивным документам, порядок составления, оформления  и выдачи архивных справок, архивных выписок и копий архивных документов; порядок выдачи документов исследователям, во временное пользование, порядок оформления заказов на выдачу дел исследователям в читальный зал, во временное пользование в структурные подразделения организации; порядок ведения книг учета выдачи дел в читальный зал и в рабочие помещения организации.</w:t>
      </w:r>
      <w:proofErr w:type="gramEnd"/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sz w:val="28"/>
          <w:szCs w:val="28"/>
        </w:rPr>
        <w:t>В случае отсутствия или неправильного оформления документации по организации использования архивных документов предоставляет  образцы архивных справок, архивных выписок и копий архивных документов, бланки-образцы заказов на выдачу дел исследователям в читальный зал, во временное пользование в структурные подразделения организации, оказывает практическую помощь в оформлении книги учета выдачи дел в читальный зал и в рабочие помещения организации.</w:t>
      </w:r>
      <w:proofErr w:type="gramEnd"/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одного часа с момента окончания предыдущей процедуры.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sz w:val="28"/>
          <w:szCs w:val="28"/>
        </w:rPr>
        <w:t>Результат процедуры: предоставленный заявителю перечень федеральных законодательных актов и нормативных документов, регулирующих доступ к документам архива, образцы архивных справок, архивных выписок и копий архивных документов, заказов на выдачу дел исследователям в читальный зал, во временное пользование в структурные подразделения организации, записей в книге учета выдачи дел в читальный зал и в рабочие помещения организации.</w:t>
      </w:r>
      <w:proofErr w:type="gramEnd"/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5.5. Специалист отдела знакомится с организацией документов в делопроизводстве. В случае выявления отклонений от установленных требований разъясняет порядок: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формирования дел в делопроизводстве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ведения ежегодной экспертизы ценности документов в делопроизводстве организации и оформлению ее результатов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ередачи структурными подразделениями дел  в архив организации. 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осле завершения процедуры на конкретном примере показывает порядок: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формирования дел в соответствии с номенклатурой дел в делопроизводстве, актов о выделении к уничтожению документов в связи с истечением сроком их хранения;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оформления дела  при подготовке и передаче структурными подразделениями дел  в архив организации (подшивка или переплет, оформление обложки, нумерация листов, составление </w:t>
      </w:r>
      <w:proofErr w:type="spellStart"/>
      <w:r w:rsidRPr="00D83806">
        <w:rPr>
          <w:rFonts w:ascii="Times New Roman" w:hAnsi="Times New Roman" w:cs="Times New Roman"/>
          <w:sz w:val="28"/>
          <w:szCs w:val="28"/>
        </w:rPr>
        <w:t>заверительной</w:t>
      </w:r>
      <w:proofErr w:type="spellEnd"/>
      <w:r w:rsidRPr="00D83806">
        <w:rPr>
          <w:rFonts w:ascii="Times New Roman" w:hAnsi="Times New Roman" w:cs="Times New Roman"/>
          <w:sz w:val="28"/>
          <w:szCs w:val="28"/>
        </w:rPr>
        <w:t xml:space="preserve"> надписи дела).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трех часов 30 минут с момента окончания предыдущей процедуры. </w:t>
      </w:r>
    </w:p>
    <w:p w:rsidR="008A1291" w:rsidRPr="00D83806" w:rsidRDefault="008A1291" w:rsidP="008A129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Результат процедуры:  методическая и практическая помощь в организации документов в делопроизводстве, образцы актов о выделении к уничтожению документов в связи с истечением сроком их хранения, оформленного для передачи в архив дела. </w:t>
      </w:r>
    </w:p>
    <w:p w:rsidR="008A1291" w:rsidRPr="00D83806" w:rsidRDefault="008A1291" w:rsidP="008A1291">
      <w:pPr>
        <w:pStyle w:val="a3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8A1291" w:rsidRPr="00D83806" w:rsidRDefault="008A1291" w:rsidP="008A1291">
      <w:pPr>
        <w:pStyle w:val="a3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83806">
        <w:rPr>
          <w:rFonts w:ascii="Times New Roman" w:hAnsi="Times New Roman" w:cs="Times New Roman"/>
          <w:bCs/>
          <w:sz w:val="28"/>
          <w:szCs w:val="28"/>
        </w:rPr>
        <w:t>3.6. Организация и проведение семинара</w:t>
      </w:r>
    </w:p>
    <w:p w:rsidR="008A1291" w:rsidRPr="00D83806" w:rsidRDefault="008A1291" w:rsidP="008A1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6.1. При организации семинара специалист Отдела:</w:t>
      </w:r>
    </w:p>
    <w:p w:rsidR="008A1291" w:rsidRPr="00D83806" w:rsidRDefault="008A1291" w:rsidP="008A1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согласовывает с заявителем тему, дату проведения и состав участников семинара;</w:t>
      </w:r>
    </w:p>
    <w:p w:rsidR="008A1291" w:rsidRPr="00D83806" w:rsidRDefault="008A1291" w:rsidP="008A1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определяет темы докладов и состав докладчиков;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олучает от докладчиков подтверждение об участии и согласует с ними темы их докладов;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поступления заявления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зультат процедуры: определение темы, даты проведения, докладчиков и участников семинара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6.2. Специалист Отдела:</w:t>
      </w:r>
    </w:p>
    <w:p w:rsidR="008A1291" w:rsidRPr="00D83806" w:rsidRDefault="008A1291" w:rsidP="008A1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составляет и согласовывает с заявителем список участников семинара;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согласовывает с заявителем и осматривает место и помещение для проведения семинара, наличие необходимого оборудования (посадочные места, столы для президиума, трибуна для выступающих участников и т.п.);</w:t>
      </w:r>
    </w:p>
    <w:p w:rsidR="008A1291" w:rsidRPr="00D83806" w:rsidRDefault="008A1291" w:rsidP="008A1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азрабатывает и согласовывает с заявителем программу семинара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зультат процедуры: согласованные с заявителем программа, список участников и место проведения семинара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6.3. Специалист Отдела:</w:t>
      </w:r>
    </w:p>
    <w:p w:rsidR="008A1291" w:rsidRPr="00D83806" w:rsidRDefault="008A1291" w:rsidP="008A1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извещает (телефонограммой, </w:t>
      </w:r>
      <w:proofErr w:type="spellStart"/>
      <w:r w:rsidRPr="00D83806">
        <w:rPr>
          <w:rFonts w:ascii="Times New Roman" w:hAnsi="Times New Roman" w:cs="Times New Roman"/>
          <w:sz w:val="28"/>
          <w:szCs w:val="28"/>
        </w:rPr>
        <w:t>факсограммой</w:t>
      </w:r>
      <w:proofErr w:type="spellEnd"/>
      <w:r w:rsidRPr="00D83806">
        <w:rPr>
          <w:rFonts w:ascii="Times New Roman" w:hAnsi="Times New Roman" w:cs="Times New Roman"/>
          <w:sz w:val="28"/>
          <w:szCs w:val="28"/>
        </w:rPr>
        <w:t>, по электронной почте) участников о теме, месте и времени проведения семинара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зультат процедуры: извещенные участники семинара.</w:t>
      </w:r>
    </w:p>
    <w:p w:rsidR="008A1291" w:rsidRPr="00D83806" w:rsidRDefault="008A1291" w:rsidP="008A1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6.4. На основе программы специалист Отдела:</w:t>
      </w:r>
    </w:p>
    <w:p w:rsidR="008A1291" w:rsidRPr="00D83806" w:rsidRDefault="008A1291" w:rsidP="008A1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оказывает методическую и практическую помощь докладчикам семинара (подбирает нормативно-правовой и методический материал к темам);</w:t>
      </w:r>
    </w:p>
    <w:p w:rsidR="008A1291" w:rsidRPr="00D83806" w:rsidRDefault="008A1291" w:rsidP="008A1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sz w:val="28"/>
          <w:szCs w:val="28"/>
        </w:rPr>
        <w:t>подбирает раздаточный материал (законодательные, нормативное правовые акты, методические пособия, установленные формы документов и т.п.) и организует его копирование для участников семинара;</w:t>
      </w:r>
      <w:proofErr w:type="gramEnd"/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10 дней с момента окончания предыдущей процедуры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зультат процедуры: готовые доклады и раздаточный материал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6.5. В день проведения семинара специалист Отдела: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гистрирует участников семинара;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аздает раздаточный материал;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ведет семинар согласно программе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 дня в день, согласованный с заявителем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зультат процедуры: проведенный семинар.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lastRenderedPageBreak/>
        <w:t xml:space="preserve">3.7. Предоставление </w:t>
      </w:r>
      <w:r w:rsidR="002D63C0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и через  МФЦ</w:t>
      </w:r>
    </w:p>
    <w:p w:rsidR="008A1291" w:rsidRPr="00D83806" w:rsidRDefault="008A1291" w:rsidP="008A1291">
      <w:pPr>
        <w:suppressAutoHyphens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3.7.1.  Заявитель вправе обратиться для подачи заявления о </w:t>
      </w:r>
      <w:r w:rsidR="002D63C0">
        <w:rPr>
          <w:rFonts w:ascii="Times New Roman" w:hAnsi="Times New Roman" w:cs="Times New Roman"/>
          <w:sz w:val="28"/>
          <w:szCs w:val="28"/>
        </w:rPr>
        <w:t>государственной</w:t>
      </w:r>
      <w:r w:rsidR="002D63C0"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услуге в МФЦ, удаленное рабочее место МФЦ. </w:t>
      </w:r>
    </w:p>
    <w:p w:rsidR="008A1291" w:rsidRPr="00D83806" w:rsidRDefault="008A1291" w:rsidP="008A1291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3.7.2. Прием заявления через МФЦ осуществляется в соответствии регламентом работы МФЦ, утвержденным в установленном порядке. </w:t>
      </w:r>
    </w:p>
    <w:p w:rsidR="008A1291" w:rsidRPr="00D83806" w:rsidRDefault="008A1291" w:rsidP="008A1291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trike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3.7.3. При поступлении заявления из МФЦ на получение </w:t>
      </w:r>
      <w:r w:rsidR="002D63C0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 услуги, процедуры осуществляются в соответствии с пунктами 3.3 – 3.6. настоящего Регламента. </w:t>
      </w:r>
      <w:r w:rsidRPr="00D83806">
        <w:rPr>
          <w:rFonts w:ascii="Times New Roman" w:hAnsi="Times New Roman" w:cs="Times New Roman"/>
          <w:strike/>
          <w:color w:val="FF0000"/>
          <w:sz w:val="28"/>
          <w:szCs w:val="28"/>
        </w:rPr>
        <w:t>Результат муниципальной услуги направляется в МФЦ.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3.8. Исправление технических ошибок. 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3.8.1. В случае обнаружения технической ошибки в документе, являющемся результатом </w:t>
      </w:r>
      <w:r w:rsidR="002D63C0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 услуги, заявитель представляет в Отдел: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>заявление об исправлении технической ошибки (приложение № 4);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документ, выданный заявителю как результат </w:t>
      </w:r>
      <w:r w:rsidR="002D63C0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 услуги, в котором содержится техническая ошибка;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Заявление об исправлении технической ошибки в сведениях, указанных в документе, являющемся результатом </w:t>
      </w:r>
      <w:r w:rsidR="002D63C0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3.8.3. </w:t>
      </w:r>
      <w:proofErr w:type="gramStart"/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.5.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</w:t>
      </w:r>
      <w:r w:rsidRPr="00D83806">
        <w:rPr>
          <w:rFonts w:ascii="Times New Roman" w:hAnsi="Times New Roman" w:cs="Times New Roman"/>
          <w:color w:val="FF0000"/>
          <w:sz w:val="28"/>
          <w:szCs w:val="28"/>
        </w:rPr>
        <w:lastRenderedPageBreak/>
        <w:t>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proofErr w:type="gramStart"/>
      <w:r w:rsidRPr="00D83806">
        <w:rPr>
          <w:rFonts w:ascii="Times New Roman" w:hAnsi="Times New Roman" w:cs="Times New Roman"/>
          <w:color w:val="FF0000"/>
          <w:sz w:val="28"/>
          <w:szCs w:val="28"/>
        </w:rPr>
        <w:t>предоставлении</w:t>
      </w:r>
      <w:proofErr w:type="gramEnd"/>
      <w:r w:rsidRPr="00D83806">
        <w:rPr>
          <w:rFonts w:ascii="Times New Roman" w:hAnsi="Times New Roman" w:cs="Times New Roman"/>
          <w:color w:val="FF0000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8A1291" w:rsidRPr="00D83806" w:rsidRDefault="008A1291" w:rsidP="008A1291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>Результат процедуры: выданный (направленный) заявителю документ.</w:t>
      </w:r>
    </w:p>
    <w:p w:rsidR="008A1291" w:rsidRPr="00D83806" w:rsidRDefault="008A1291" w:rsidP="008A1291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EA0407" w:rsidRPr="00D83806" w:rsidRDefault="00EA0407" w:rsidP="00EA0407">
      <w:pPr>
        <w:autoSpaceDE w:val="0"/>
        <w:autoSpaceDN w:val="0"/>
        <w:adjustRightInd w:val="0"/>
        <w:ind w:left="-567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D83806">
        <w:rPr>
          <w:rFonts w:ascii="Times New Roman" w:hAnsi="Times New Roman" w:cs="Times New Roman"/>
          <w:b/>
          <w:sz w:val="28"/>
          <w:szCs w:val="28"/>
        </w:rPr>
        <w:t xml:space="preserve">4. Порядок и формы </w:t>
      </w:r>
      <w:proofErr w:type="gramStart"/>
      <w:r w:rsidRPr="00D83806">
        <w:rPr>
          <w:rFonts w:ascii="Times New Roman" w:hAnsi="Times New Roman" w:cs="Times New Roman"/>
          <w:b/>
          <w:sz w:val="28"/>
          <w:szCs w:val="28"/>
        </w:rPr>
        <w:t>контроля за</w:t>
      </w:r>
      <w:proofErr w:type="gramEnd"/>
      <w:r w:rsidRPr="00D83806">
        <w:rPr>
          <w:rFonts w:ascii="Times New Roman" w:hAnsi="Times New Roman" w:cs="Times New Roman"/>
          <w:b/>
          <w:sz w:val="28"/>
          <w:szCs w:val="28"/>
        </w:rPr>
        <w:t xml:space="preserve"> предоставлением государственной услуги</w:t>
      </w:r>
    </w:p>
    <w:p w:rsidR="00EA0407" w:rsidRPr="00D83806" w:rsidRDefault="00EA0407" w:rsidP="00EA0407">
      <w:pPr>
        <w:autoSpaceDE w:val="0"/>
        <w:autoSpaceDN w:val="0"/>
        <w:adjustRightInd w:val="0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EA0407" w:rsidRPr="00D83806" w:rsidRDefault="00EA0407" w:rsidP="00EA040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4.1.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EA0407" w:rsidRPr="00D83806" w:rsidRDefault="00EA0407" w:rsidP="00EA040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Формами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контроля за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EA0407" w:rsidRPr="00D83806" w:rsidRDefault="00EA0407" w:rsidP="00EA040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EA0407" w:rsidRPr="00D83806" w:rsidRDefault="00EA0407" w:rsidP="00EA040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EA0407" w:rsidRPr="00D83806" w:rsidRDefault="00EA0407" w:rsidP="00EA040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>.</w:t>
      </w:r>
    </w:p>
    <w:p w:rsidR="00EA0407" w:rsidRPr="00D83806" w:rsidRDefault="00EA0407" w:rsidP="00EA040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, или по конкретному обращению заявителя.</w:t>
      </w:r>
    </w:p>
    <w:p w:rsidR="00EA0407" w:rsidRPr="00D83806" w:rsidRDefault="00EA0407" w:rsidP="00EA040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4.2. Текущий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Pr="00D83806">
        <w:rPr>
          <w:rFonts w:ascii="Times New Roman" w:hAnsi="Times New Roman" w:cs="Times New Roman"/>
          <w:i/>
          <w:sz w:val="28"/>
          <w:szCs w:val="28"/>
          <w:u w:val="single"/>
        </w:rPr>
        <w:t>управделами</w:t>
      </w:r>
      <w:r w:rsidRPr="00D83806">
        <w:rPr>
          <w:rFonts w:ascii="Times New Roman" w:hAnsi="Times New Roman" w:cs="Times New Roman"/>
          <w:sz w:val="28"/>
          <w:szCs w:val="28"/>
        </w:rPr>
        <w:t xml:space="preserve"> Исполкома  ________ муниципального района Республики Татарстан.</w:t>
      </w:r>
    </w:p>
    <w:p w:rsidR="00EA0407" w:rsidRPr="00D83806" w:rsidRDefault="00EA0407" w:rsidP="00EA040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EA0407" w:rsidRPr="00D83806" w:rsidRDefault="00EA0407" w:rsidP="00EA040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A0407" w:rsidRPr="00D83806" w:rsidRDefault="00EA0407" w:rsidP="00EA040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EA0407" w:rsidRPr="00D83806" w:rsidRDefault="00EA0407" w:rsidP="00EA040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4.5.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Контроль за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_____________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EA0407" w:rsidRPr="00D83806" w:rsidRDefault="00EA0407" w:rsidP="00EA0407">
      <w:pPr>
        <w:autoSpaceDE w:val="0"/>
        <w:autoSpaceDN w:val="0"/>
        <w:adjustRightInd w:val="0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:rsidR="00EA0407" w:rsidRPr="00D83806" w:rsidRDefault="00EA0407" w:rsidP="00EA0407">
      <w:pPr>
        <w:autoSpaceDE w:val="0"/>
        <w:autoSpaceDN w:val="0"/>
        <w:adjustRightInd w:val="0"/>
        <w:spacing w:before="108" w:after="108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83806">
        <w:rPr>
          <w:rFonts w:ascii="Times New Roman" w:hAnsi="Times New Roman" w:cs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D83806">
        <w:rPr>
          <w:rFonts w:ascii="Times New Roman" w:hAnsi="Times New Roman" w:cs="Times New Roman"/>
          <w:b/>
          <w:sz w:val="28"/>
          <w:szCs w:val="28"/>
        </w:rPr>
        <w:t>государственную</w:t>
      </w:r>
      <w:r w:rsidRPr="00D83806">
        <w:rPr>
          <w:rFonts w:ascii="Times New Roman" w:hAnsi="Times New Roman" w:cs="Times New Roman"/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EA0407" w:rsidRPr="00D83806" w:rsidRDefault="00EA0407" w:rsidP="00EA0407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5.1. Получатели государственной услуги имеют право на обжалование в досудебном порядке </w:t>
      </w:r>
      <w:r w:rsidRPr="00D83806">
        <w:rPr>
          <w:rFonts w:ascii="Times New Roman" w:hAnsi="Times New Roman" w:cs="Times New Roman"/>
          <w:b/>
          <w:strike/>
          <w:sz w:val="28"/>
          <w:szCs w:val="28"/>
        </w:rPr>
        <w:t>решений и</w:t>
      </w:r>
      <w:r w:rsidRPr="00D8380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83806">
        <w:rPr>
          <w:rFonts w:ascii="Times New Roman" w:hAnsi="Times New Roman" w:cs="Times New Roman"/>
          <w:sz w:val="28"/>
          <w:szCs w:val="28"/>
        </w:rPr>
        <w:t>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EA0407" w:rsidRPr="00D83806" w:rsidRDefault="00EA0407" w:rsidP="00EA0407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EA0407" w:rsidRPr="00D83806" w:rsidRDefault="00EA0407" w:rsidP="00EA0407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EA0407" w:rsidRPr="00D83806" w:rsidRDefault="00EA0407" w:rsidP="00EA0407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2) нарушение срока предоставления государственной услуги;</w:t>
      </w:r>
    </w:p>
    <w:p w:rsidR="00EA0407" w:rsidRPr="00D83806" w:rsidRDefault="00EA0407" w:rsidP="00EA0407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государственной услуги;</w:t>
      </w:r>
    </w:p>
    <w:p w:rsidR="00EA0407" w:rsidRPr="00D83806" w:rsidRDefault="00EA0407" w:rsidP="00EA0407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Pr="00D83806">
        <w:rPr>
          <w:rFonts w:ascii="Times New Roman" w:hAnsi="Times New Roman" w:cs="Times New Roman"/>
          <w:sz w:val="28"/>
          <w:szCs w:val="28"/>
        </w:rPr>
        <w:lastRenderedPageBreak/>
        <w:t>__________ муниципального района для предоставления государственной услуги, у заявителя;</w:t>
      </w:r>
    </w:p>
    <w:p w:rsidR="00EA0407" w:rsidRPr="00D83806" w:rsidRDefault="00EA0407" w:rsidP="00EA0407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EA0407" w:rsidRPr="00D83806" w:rsidRDefault="00EA0407" w:rsidP="00EA0407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6) затребование от заявителя при </w:t>
      </w:r>
      <w:proofErr w:type="gramStart"/>
      <w:r w:rsidRPr="00D83806">
        <w:rPr>
          <w:rFonts w:ascii="Times New Roman" w:hAnsi="Times New Roman" w:cs="Times New Roman"/>
          <w:sz w:val="28"/>
          <w:szCs w:val="28"/>
        </w:rPr>
        <w:t>предоставлении</w:t>
      </w:r>
      <w:proofErr w:type="gramEnd"/>
      <w:r w:rsidRPr="00D83806">
        <w:rPr>
          <w:rFonts w:ascii="Times New Roman" w:hAnsi="Times New Roman" w:cs="Times New Roman"/>
          <w:sz w:val="28"/>
          <w:szCs w:val="28"/>
        </w:rPr>
        <w:t xml:space="preserve"> государствен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EA0407" w:rsidRPr="00D83806" w:rsidRDefault="00EA0407" w:rsidP="00EA0407">
      <w:pPr>
        <w:suppressAutoHyphens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 w:rsidRPr="00D83806">
        <w:rPr>
          <w:rFonts w:ascii="Times New Roman" w:hAnsi="Times New Roman" w:cs="Times New Roman"/>
          <w:sz w:val="28"/>
          <w:szCs w:val="28"/>
          <w:lang w:val="en-US"/>
        </w:rPr>
        <w:t>tatarstan</w:t>
      </w:r>
      <w:proofErr w:type="spellEnd"/>
      <w:r w:rsidRPr="00D8380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D83806">
        <w:rPr>
          <w:rFonts w:ascii="Times New Roman" w:hAnsi="Times New Roman" w:cs="Times New Roman"/>
          <w:sz w:val="28"/>
          <w:szCs w:val="28"/>
        </w:rPr>
        <w:t>ru</w:t>
      </w:r>
      <w:proofErr w:type="spellEnd"/>
      <w:r w:rsidRPr="00D83806">
        <w:rPr>
          <w:rFonts w:ascii="Times New Roman" w:hAnsi="Times New Roman" w:cs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0" w:history="1">
        <w:r w:rsidRPr="00D83806">
          <w:rPr>
            <w:rStyle w:val="a9"/>
            <w:rFonts w:ascii="Times New Roman" w:hAnsi="Times New Roman" w:cs="Times New Roman"/>
            <w:sz w:val="28"/>
            <w:szCs w:val="28"/>
          </w:rPr>
          <w:t>http://uslugi.tatar.ru/</w:t>
        </w:r>
      </w:hyperlink>
      <w:r w:rsidRPr="00D83806">
        <w:rPr>
          <w:rFonts w:ascii="Times New Roman" w:hAnsi="Times New Roman" w:cs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</w:t>
      </w:r>
      <w:proofErr w:type="spellStart"/>
      <w:r w:rsidRPr="00D83806">
        <w:rPr>
          <w:rFonts w:ascii="Times New Roman" w:hAnsi="Times New Roman" w:cs="Times New Roman"/>
          <w:sz w:val="28"/>
          <w:szCs w:val="28"/>
        </w:rPr>
        <w:t>гогсударственную</w:t>
      </w:r>
      <w:proofErr w:type="spellEnd"/>
      <w:r w:rsidRPr="00D83806">
        <w:rPr>
          <w:rFonts w:ascii="Times New Roman" w:hAnsi="Times New Roman" w:cs="Times New Roman"/>
          <w:sz w:val="28"/>
          <w:szCs w:val="28"/>
        </w:rPr>
        <w:t xml:space="preserve">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sz w:val="28"/>
          <w:szCs w:val="28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5.6. Жалоба подписывается подавшим ее получателем государственной услуги.</w:t>
      </w:r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2) отказывает в удовлетворении жалобы.</w:t>
      </w:r>
    </w:p>
    <w:p w:rsidR="00EA0407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A1291" w:rsidRPr="00D83806" w:rsidRDefault="00EA0407" w:rsidP="00EA0407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  <w:bookmarkStart w:id="0" w:name="sub_281"/>
    </w:p>
    <w:bookmarkEnd w:id="0"/>
    <w:p w:rsidR="008A1291" w:rsidRPr="00D83806" w:rsidRDefault="008A1291" w:rsidP="008A1291">
      <w:pPr>
        <w:spacing w:after="0" w:line="240" w:lineRule="auto"/>
        <w:ind w:left="5670"/>
        <w:jc w:val="right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lastRenderedPageBreak/>
        <w:t>Приложение № 1</w:t>
      </w:r>
    </w:p>
    <w:p w:rsidR="008A1291" w:rsidRPr="00D83806" w:rsidRDefault="008A1291" w:rsidP="008A1291">
      <w:pPr>
        <w:spacing w:after="0" w:line="240" w:lineRule="auto"/>
        <w:ind w:left="5670"/>
        <w:jc w:val="right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ind w:left="5670"/>
        <w:jc w:val="right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ind w:left="326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838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 </w:t>
      </w:r>
    </w:p>
    <w:p w:rsidR="008A1291" w:rsidRPr="00D83806" w:rsidRDefault="008A1291" w:rsidP="008A1291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gramStart"/>
      <w:r w:rsidRPr="00D83806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органа местного самоуправления</w:t>
      </w:r>
      <w:proofErr w:type="gramEnd"/>
    </w:p>
    <w:p w:rsidR="008A1291" w:rsidRPr="00D83806" w:rsidRDefault="008A1291" w:rsidP="008A1291">
      <w:pPr>
        <w:spacing w:after="0" w:line="240" w:lineRule="auto"/>
        <w:ind w:left="326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A1291" w:rsidRPr="00D83806" w:rsidRDefault="008A1291" w:rsidP="008A1291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83806">
        <w:rPr>
          <w:rFonts w:ascii="Times New Roman" w:eastAsia="Times New Roman" w:hAnsi="Times New Roman" w:cs="Times New Roman"/>
          <w:sz w:val="20"/>
          <w:szCs w:val="20"/>
          <w:lang w:eastAsia="ru-RU"/>
        </w:rPr>
        <w:t>муниципального образования)</w:t>
      </w:r>
    </w:p>
    <w:p w:rsidR="008A1291" w:rsidRPr="00D83806" w:rsidRDefault="008A1291" w:rsidP="008A1291">
      <w:pPr>
        <w:spacing w:after="0" w:line="240" w:lineRule="auto"/>
        <w:ind w:left="3261"/>
        <w:rPr>
          <w:rFonts w:ascii="Times New Roman" w:eastAsia="Times New Roman" w:hAnsi="Times New Roman" w:cs="Times New Roman"/>
          <w:lang w:eastAsia="ru-RU"/>
        </w:rPr>
      </w:pPr>
    </w:p>
    <w:p w:rsidR="008A1291" w:rsidRPr="00D83806" w:rsidRDefault="008A1291" w:rsidP="008A1291">
      <w:pPr>
        <w:spacing w:after="0" w:line="240" w:lineRule="auto"/>
        <w:ind w:left="3261"/>
        <w:rPr>
          <w:rFonts w:ascii="Times New Roman" w:eastAsia="Times New Roman" w:hAnsi="Times New Roman" w:cs="Times New Roman"/>
          <w:lang w:eastAsia="ru-RU"/>
        </w:rPr>
      </w:pPr>
      <w:r w:rsidRPr="00D83806">
        <w:rPr>
          <w:rFonts w:ascii="Times New Roman" w:eastAsia="Times New Roman" w:hAnsi="Times New Roman" w:cs="Times New Roman"/>
          <w:lang w:eastAsia="ru-RU"/>
        </w:rPr>
        <w:t xml:space="preserve">от кого:  </w:t>
      </w:r>
    </w:p>
    <w:p w:rsidR="008A1291" w:rsidRPr="00D83806" w:rsidRDefault="008A1291" w:rsidP="008A1291">
      <w:pPr>
        <w:pBdr>
          <w:top w:val="single" w:sz="4" w:space="1" w:color="auto"/>
        </w:pBdr>
        <w:spacing w:after="0" w:line="240" w:lineRule="auto"/>
        <w:ind w:left="4095"/>
        <w:jc w:val="center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proofErr w:type="gramStart"/>
      <w:r w:rsidRPr="00D83806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(наименование юридического лица </w:t>
      </w:r>
      <w:proofErr w:type="gramEnd"/>
    </w:p>
    <w:p w:rsidR="008A1291" w:rsidRPr="00D83806" w:rsidRDefault="008A1291" w:rsidP="008A1291">
      <w:pPr>
        <w:spacing w:after="0" w:line="240" w:lineRule="auto"/>
        <w:ind w:left="3261"/>
        <w:rPr>
          <w:rFonts w:ascii="Times New Roman" w:eastAsia="Times New Roman" w:hAnsi="Times New Roman" w:cs="Times New Roman"/>
          <w:lang w:eastAsia="ru-RU"/>
        </w:rPr>
      </w:pPr>
    </w:p>
    <w:p w:rsidR="008A1291" w:rsidRPr="00D83806" w:rsidRDefault="008A1291" w:rsidP="008A1291">
      <w:pPr>
        <w:spacing w:after="0" w:line="240" w:lineRule="auto"/>
        <w:ind w:left="3261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8A1291" w:rsidRPr="00D83806" w:rsidRDefault="008A1291" w:rsidP="008A1291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D83806">
        <w:rPr>
          <w:rFonts w:ascii="Times New Roman" w:eastAsia="Times New Roman" w:hAnsi="Times New Roman" w:cs="Times New Roman"/>
          <w:sz w:val="18"/>
          <w:szCs w:val="18"/>
          <w:lang w:eastAsia="ru-RU"/>
        </w:rPr>
        <w:t>почтовый и электронный адреса; телефон; факс</w:t>
      </w:r>
    </w:p>
    <w:p w:rsidR="008A1291" w:rsidRPr="00D83806" w:rsidRDefault="008A1291" w:rsidP="008A1291">
      <w:pPr>
        <w:spacing w:after="0" w:line="240" w:lineRule="auto"/>
        <w:ind w:left="3261"/>
        <w:rPr>
          <w:rFonts w:ascii="Times New Roman" w:eastAsia="Times New Roman" w:hAnsi="Times New Roman" w:cs="Times New Roman"/>
          <w:lang w:eastAsia="ru-RU"/>
        </w:rPr>
      </w:pPr>
    </w:p>
    <w:p w:rsidR="008A1291" w:rsidRPr="00D83806" w:rsidRDefault="008A1291" w:rsidP="008A1291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D83806"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Ф.И.О. руководителя; </w:t>
      </w:r>
    </w:p>
    <w:p w:rsidR="008A1291" w:rsidRPr="00D83806" w:rsidRDefault="008A1291" w:rsidP="008A1291">
      <w:pPr>
        <w:spacing w:after="0" w:line="240" w:lineRule="auto"/>
        <w:ind w:left="3261"/>
        <w:rPr>
          <w:rFonts w:ascii="Times New Roman" w:eastAsia="Times New Roman" w:hAnsi="Times New Roman" w:cs="Times New Roman"/>
          <w:lang w:eastAsia="ru-RU"/>
        </w:rPr>
      </w:pPr>
    </w:p>
    <w:p w:rsidR="008A1291" w:rsidRPr="00D83806" w:rsidRDefault="008A1291" w:rsidP="008A1291">
      <w:pPr>
        <w:tabs>
          <w:tab w:val="left" w:pos="3660"/>
        </w:tabs>
        <w:suppressAutoHyphens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A1291" w:rsidRPr="00D83806" w:rsidRDefault="008A1291" w:rsidP="008A1291">
      <w:pPr>
        <w:tabs>
          <w:tab w:val="left" w:pos="3660"/>
        </w:tabs>
        <w:suppressAutoHyphens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3806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A1291" w:rsidRPr="00D83806" w:rsidRDefault="008A1291" w:rsidP="008A1291">
      <w:pPr>
        <w:tabs>
          <w:tab w:val="left" w:pos="3660"/>
        </w:tabs>
        <w:suppressAutoHyphens/>
        <w:spacing w:after="0" w:line="240" w:lineRule="auto"/>
        <w:ind w:left="28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3806">
        <w:rPr>
          <w:rFonts w:ascii="Times New Roman" w:eastAsia="Times New Roman" w:hAnsi="Times New Roman" w:cs="Times New Roman"/>
          <w:sz w:val="28"/>
          <w:szCs w:val="28"/>
          <w:lang w:eastAsia="ru-RU"/>
        </w:rPr>
        <w:t>об оказании юридическому лицу методической и практической помощи в работе архива и по организации документов в делопроизводстве</w:t>
      </w:r>
    </w:p>
    <w:p w:rsidR="008A1291" w:rsidRPr="00D83806" w:rsidRDefault="008A1291" w:rsidP="008A1291">
      <w:pPr>
        <w:tabs>
          <w:tab w:val="left" w:pos="3660"/>
        </w:tabs>
        <w:suppressAutoHyphens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A1291" w:rsidRPr="00D83806" w:rsidRDefault="008A1291" w:rsidP="008A1291">
      <w:pPr>
        <w:suppressAutoHyphens/>
        <w:spacing w:after="0" w:line="240" w:lineRule="auto"/>
        <w:ind w:left="28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3806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</w:t>
      </w:r>
      <w:proofErr w:type="gramStart"/>
      <w:r w:rsidRPr="00D83806">
        <w:rPr>
          <w:rFonts w:ascii="Times New Roman" w:eastAsia="Times New Roman" w:hAnsi="Times New Roman" w:cs="Times New Roman"/>
          <w:sz w:val="28"/>
          <w:szCs w:val="28"/>
          <w:lang w:eastAsia="ru-RU"/>
        </w:rPr>
        <w:t>является источником комплектования архивного одела</w:t>
      </w:r>
      <w:proofErr w:type="gramEnd"/>
    </w:p>
    <w:p w:rsidR="008A1291" w:rsidRPr="00D83806" w:rsidRDefault="008A1291" w:rsidP="008A1291">
      <w:pPr>
        <w:suppressAutoHyphens/>
        <w:spacing w:after="0" w:line="240" w:lineRule="auto"/>
        <w:ind w:left="283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83806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организации)</w:t>
      </w:r>
    </w:p>
    <w:p w:rsidR="008A1291" w:rsidRPr="00D83806" w:rsidRDefault="008A1291" w:rsidP="008A1291">
      <w:pPr>
        <w:suppressAutoHyphens/>
        <w:spacing w:after="0" w:line="240" w:lineRule="auto"/>
        <w:ind w:left="28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38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нительного комитета _________________муниципального района. Прошу оказать методическую и практическую помощь в работе архива и по организации документов в делопроизводстве:  _______________________________</w:t>
      </w:r>
      <w:r w:rsidRPr="00D83806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___</w:t>
      </w:r>
      <w:r w:rsidRPr="00D83806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</w:t>
      </w:r>
    </w:p>
    <w:p w:rsidR="008A1291" w:rsidRPr="00D83806" w:rsidRDefault="008A1291" w:rsidP="008A1291">
      <w:pPr>
        <w:tabs>
          <w:tab w:val="left" w:pos="3660"/>
        </w:tabs>
        <w:suppressAutoHyphens/>
        <w:spacing w:after="0" w:line="240" w:lineRule="auto"/>
        <w:ind w:left="3779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D83806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(вид помощи)</w:t>
      </w:r>
    </w:p>
    <w:p w:rsidR="008A1291" w:rsidRPr="00D83806" w:rsidRDefault="008A1291" w:rsidP="008A1291">
      <w:pPr>
        <w:suppressAutoHyphens/>
        <w:spacing w:after="0" w:line="240" w:lineRule="auto"/>
        <w:ind w:left="28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3806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_</w:t>
      </w:r>
      <w:r w:rsidRPr="00D83806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____</w:t>
      </w:r>
      <w:r w:rsidRPr="00D83806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</w:t>
      </w:r>
      <w:r w:rsidRPr="00D83806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_______</w:t>
      </w:r>
    </w:p>
    <w:p w:rsidR="008A1291" w:rsidRPr="00D83806" w:rsidRDefault="008A1291" w:rsidP="008A1291">
      <w:pPr>
        <w:tabs>
          <w:tab w:val="left" w:pos="0"/>
        </w:tabs>
        <w:suppressAutoHyphens/>
        <w:spacing w:after="0" w:line="240" w:lineRule="auto"/>
        <w:ind w:left="28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3806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</w:t>
      </w:r>
      <w:r w:rsidRPr="00D83806">
        <w:rPr>
          <w:rFonts w:ascii="Times New Roman" w:eastAsia="Times New Roman" w:hAnsi="Times New Roman" w:cs="Times New Roman"/>
          <w:sz w:val="28"/>
          <w:szCs w:val="28"/>
          <w:lang w:val="tt-RU" w:eastAsia="ru-RU"/>
        </w:rPr>
        <w:t>_____</w:t>
      </w: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8A1291" w:rsidRPr="00D83806" w:rsidTr="00F76199">
        <w:trPr>
          <w:trHeight w:val="1080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A1291" w:rsidRPr="00D83806" w:rsidRDefault="008A1291" w:rsidP="00F761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  <w:p w:rsidR="008A1291" w:rsidRPr="00D83806" w:rsidRDefault="008A1291" w:rsidP="00F761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45" w:type="dxa"/>
            <w:vAlign w:val="bottom"/>
          </w:tcPr>
          <w:p w:rsidR="008A1291" w:rsidRPr="00D83806" w:rsidRDefault="008A1291" w:rsidP="00F761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A1291" w:rsidRPr="00D83806" w:rsidRDefault="008A1291" w:rsidP="00F761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845" w:type="dxa"/>
            <w:vAlign w:val="bottom"/>
          </w:tcPr>
          <w:p w:rsidR="008A1291" w:rsidRPr="00D83806" w:rsidRDefault="008A1291" w:rsidP="00F761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A1291" w:rsidRPr="00D83806" w:rsidRDefault="008A1291" w:rsidP="00F761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8A1291" w:rsidRPr="00D83806" w:rsidRDefault="008A1291" w:rsidP="00F761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8A1291" w:rsidRPr="00D83806" w:rsidTr="00F76199">
        <w:trPr>
          <w:trHeight w:val="338"/>
        </w:trPr>
        <w:tc>
          <w:tcPr>
            <w:tcW w:w="2240" w:type="dxa"/>
            <w:hideMark/>
          </w:tcPr>
          <w:p w:rsidR="008A1291" w:rsidRPr="00D83806" w:rsidRDefault="008A1291" w:rsidP="00F761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(дата)</w:t>
            </w:r>
          </w:p>
        </w:tc>
        <w:tc>
          <w:tcPr>
            <w:tcW w:w="845" w:type="dxa"/>
          </w:tcPr>
          <w:p w:rsidR="008A1291" w:rsidRPr="00D83806" w:rsidRDefault="008A1291" w:rsidP="00F761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1437" w:type="dxa"/>
            <w:hideMark/>
          </w:tcPr>
          <w:p w:rsidR="008A1291" w:rsidRPr="00D83806" w:rsidRDefault="008A1291" w:rsidP="00F761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(подпись)</w:t>
            </w:r>
          </w:p>
        </w:tc>
        <w:tc>
          <w:tcPr>
            <w:tcW w:w="845" w:type="dxa"/>
          </w:tcPr>
          <w:p w:rsidR="008A1291" w:rsidRPr="00D83806" w:rsidRDefault="008A1291" w:rsidP="00F761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2071" w:type="dxa"/>
          </w:tcPr>
          <w:p w:rsidR="008A1291" w:rsidRPr="00D83806" w:rsidRDefault="008A1291" w:rsidP="00F76199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2071" w:type="dxa"/>
            <w:hideMark/>
          </w:tcPr>
          <w:p w:rsidR="008A1291" w:rsidRPr="00D83806" w:rsidRDefault="008A1291" w:rsidP="00F76199">
            <w:pPr>
              <w:spacing w:after="0" w:line="240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D83806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(ФИО)</w:t>
            </w:r>
          </w:p>
        </w:tc>
      </w:tr>
    </w:tbl>
    <w:p w:rsidR="008A1291" w:rsidRPr="00D83806" w:rsidRDefault="008A1291" w:rsidP="008A1291">
      <w:pPr>
        <w:spacing w:after="0" w:line="240" w:lineRule="auto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D83806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br w:type="page"/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lastRenderedPageBreak/>
        <w:t>Приложение № 2</w:t>
      </w:r>
    </w:p>
    <w:p w:rsidR="008A1291" w:rsidRPr="00D83806" w:rsidRDefault="008A1291" w:rsidP="008A1291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Блок схема порядка предоставления </w:t>
      </w:r>
      <w:r w:rsidR="002D63C0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83806">
        <w:rPr>
          <w:rFonts w:ascii="Times New Roman" w:hAnsi="Times New Roman" w:cs="Times New Roman"/>
          <w:sz w:val="28"/>
          <w:szCs w:val="28"/>
        </w:rPr>
        <w:t xml:space="preserve"> услуги</w:t>
      </w:r>
    </w:p>
    <w:p w:rsidR="008A1291" w:rsidRPr="00D83806" w:rsidRDefault="008A1291" w:rsidP="008A129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object w:dxaOrig="7725" w:dyaOrig="7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4pt;height:394.45pt" o:ole="">
            <v:imagedata r:id="rId11" o:title=""/>
          </v:shape>
          <o:OLEObject Type="Embed" ProgID="Visio.Drawing.11" ShapeID="_x0000_i1025" DrawAspect="Content" ObjectID="_1494055307" r:id="rId12"/>
        </w:object>
      </w:r>
    </w:p>
    <w:p w:rsidR="008A1291" w:rsidRPr="00D83806" w:rsidRDefault="008A1291" w:rsidP="008A129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исунок 1 Оказание методической помощи</w:t>
      </w:r>
    </w:p>
    <w:p w:rsidR="008A1291" w:rsidRPr="00D83806" w:rsidRDefault="008A1291" w:rsidP="008A129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object w:dxaOrig="7500" w:dyaOrig="8160">
          <v:shape id="_x0000_i1026" type="#_x0000_t75" style="width:375.65pt;height:407.75pt" o:ole="">
            <v:imagedata r:id="rId13" o:title=""/>
          </v:shape>
          <o:OLEObject Type="Embed" ProgID="Visio.Drawing.11" ShapeID="_x0000_i1026" DrawAspect="Content" ObjectID="_1494055308" r:id="rId14"/>
        </w:object>
      </w:r>
    </w:p>
    <w:p w:rsidR="008A1291" w:rsidRPr="00D83806" w:rsidRDefault="008A1291" w:rsidP="008A129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исунок 2 Проведение семинара</w:t>
      </w:r>
    </w:p>
    <w:p w:rsidR="008A1291" w:rsidRPr="00D83806" w:rsidRDefault="008A1291" w:rsidP="008A1291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D83806">
        <w:rPr>
          <w:rFonts w:ascii="Times New Roman" w:hAnsi="Times New Roman" w:cs="Times New Roman"/>
          <w:sz w:val="28"/>
          <w:szCs w:val="28"/>
        </w:rPr>
        <w:br w:type="page"/>
      </w:r>
    </w:p>
    <w:p w:rsidR="008A1291" w:rsidRPr="00D83806" w:rsidRDefault="008A1291" w:rsidP="008A1291">
      <w:pPr>
        <w:autoSpaceDE w:val="0"/>
        <w:ind w:left="5670" w:hanging="150"/>
        <w:jc w:val="right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lastRenderedPageBreak/>
        <w:t>Приложение №3</w:t>
      </w:r>
    </w:p>
    <w:p w:rsidR="008A1291" w:rsidRPr="00D83806" w:rsidRDefault="008A1291" w:rsidP="008A1291">
      <w:pPr>
        <w:autoSpaceDE w:val="0"/>
        <w:ind w:left="5670" w:hanging="150"/>
        <w:jc w:val="right"/>
        <w:rPr>
          <w:rFonts w:ascii="Times New Roman" w:hAnsi="Times New Roman" w:cs="Times New Roman"/>
          <w:color w:val="FF0000"/>
          <w:sz w:val="28"/>
          <w:szCs w:val="28"/>
        </w:rPr>
      </w:pPr>
    </w:p>
    <w:p w:rsidR="008A1291" w:rsidRPr="00D83806" w:rsidRDefault="008A1291" w:rsidP="008A1291">
      <w:pPr>
        <w:autoSpaceDE w:val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 w:rsidRPr="00D83806">
        <w:rPr>
          <w:rFonts w:ascii="Times New Roman" w:hAnsi="Times New Roman" w:cs="Times New Roman"/>
          <w:color w:val="FF0000"/>
          <w:sz w:val="28"/>
          <w:szCs w:val="28"/>
        </w:rPr>
        <w:t>Список удаленных рабочих мест МФЦ и график приема документов</w:t>
      </w:r>
    </w:p>
    <w:p w:rsidR="008A1291" w:rsidRPr="00D83806" w:rsidRDefault="008A1291" w:rsidP="008A1291">
      <w:pPr>
        <w:autoSpaceDE w:val="0"/>
        <w:rPr>
          <w:rFonts w:ascii="Times New Roman" w:hAnsi="Times New Roman" w:cs="Times New Roman"/>
          <w:color w:val="FF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8A1291" w:rsidRPr="00D83806" w:rsidTr="00F76199">
        <w:tc>
          <w:tcPr>
            <w:tcW w:w="675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№ </w:t>
            </w:r>
            <w:proofErr w:type="gramStart"/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п</w:t>
            </w:r>
            <w:proofErr w:type="gramEnd"/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/п</w:t>
            </w:r>
          </w:p>
        </w:tc>
        <w:tc>
          <w:tcPr>
            <w:tcW w:w="3119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График приема</w:t>
            </w:r>
          </w:p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>документов</w:t>
            </w:r>
          </w:p>
        </w:tc>
      </w:tr>
      <w:tr w:rsidR="008A1291" w:rsidRPr="00D83806" w:rsidTr="00F76199">
        <w:tc>
          <w:tcPr>
            <w:tcW w:w="675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</w:tr>
      <w:tr w:rsidR="008A1291" w:rsidRPr="00D83806" w:rsidTr="00F76199">
        <w:tc>
          <w:tcPr>
            <w:tcW w:w="675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</w:tr>
      <w:tr w:rsidR="008A1291" w:rsidRPr="00D83806" w:rsidTr="00F76199">
        <w:tc>
          <w:tcPr>
            <w:tcW w:w="675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</w:tr>
      <w:tr w:rsidR="008A1291" w:rsidRPr="00D83806" w:rsidTr="00F76199">
        <w:tc>
          <w:tcPr>
            <w:tcW w:w="675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8A1291" w:rsidRPr="00D83806" w:rsidRDefault="008A1291" w:rsidP="00F76199">
            <w:pPr>
              <w:autoSpaceDE w:val="0"/>
              <w:jc w:val="center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</w:p>
        </w:tc>
      </w:tr>
    </w:tbl>
    <w:p w:rsidR="008A1291" w:rsidRPr="00D83806" w:rsidRDefault="008A1291" w:rsidP="008A1291">
      <w:pPr>
        <w:autoSpaceDE w:val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</w:p>
    <w:p w:rsidR="008A1291" w:rsidRPr="00D83806" w:rsidRDefault="008A1291" w:rsidP="008A1291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  <w:sectPr w:rsidR="008A1291" w:rsidRPr="00D83806" w:rsidSect="00F76199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8A1291" w:rsidRPr="00D83806" w:rsidRDefault="008A1291" w:rsidP="008A1291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D83806">
        <w:rPr>
          <w:rFonts w:ascii="Times New Roman" w:hAnsi="Times New Roman" w:cs="Times New Roman"/>
          <w:color w:val="000000"/>
          <w:spacing w:val="-6"/>
          <w:sz w:val="28"/>
          <w:szCs w:val="28"/>
        </w:rPr>
        <w:lastRenderedPageBreak/>
        <w:t>Приложение № 4</w:t>
      </w:r>
    </w:p>
    <w:p w:rsidR="008A1291" w:rsidRPr="00D83806" w:rsidRDefault="008A1291" w:rsidP="008A1291">
      <w:pPr>
        <w:jc w:val="right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</w:p>
    <w:p w:rsidR="00D83806" w:rsidRPr="00D83806" w:rsidRDefault="00D83806" w:rsidP="00D83806">
      <w:pPr>
        <w:ind w:left="5103" w:right="-2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Руководителю </w:t>
      </w:r>
    </w:p>
    <w:p w:rsidR="00D83806" w:rsidRPr="00D83806" w:rsidRDefault="00D83806" w:rsidP="00D83806">
      <w:pPr>
        <w:ind w:left="5103" w:right="-2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Исполнительного комитета ______</w:t>
      </w:r>
      <w:r w:rsidRPr="00D83806">
        <w:rPr>
          <w:rFonts w:ascii="Times New Roman" w:hAnsi="Times New Roman" w:cs="Times New Roman"/>
          <w:b/>
          <w:sz w:val="28"/>
          <w:szCs w:val="28"/>
        </w:rPr>
        <w:t xml:space="preserve">________ </w:t>
      </w:r>
      <w:r w:rsidRPr="00D83806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</w:t>
      </w:r>
    </w:p>
    <w:p w:rsidR="00D83806" w:rsidRPr="00D83806" w:rsidRDefault="00D83806" w:rsidP="00D83806">
      <w:pPr>
        <w:ind w:left="5103" w:right="-143"/>
        <w:rPr>
          <w:rFonts w:ascii="Times New Roman" w:hAnsi="Times New Roman" w:cs="Times New Roman"/>
          <w:b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От:</w:t>
      </w:r>
      <w:r w:rsidRPr="00D83806">
        <w:rPr>
          <w:rFonts w:ascii="Times New Roman" w:hAnsi="Times New Roman" w:cs="Times New Roman"/>
          <w:b/>
          <w:sz w:val="28"/>
          <w:szCs w:val="28"/>
        </w:rPr>
        <w:t>__________________________</w:t>
      </w:r>
    </w:p>
    <w:p w:rsidR="00D83806" w:rsidRPr="00D83806" w:rsidRDefault="00D83806" w:rsidP="00D83806">
      <w:pPr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3806" w:rsidRPr="00D83806" w:rsidRDefault="00D83806" w:rsidP="00D83806">
      <w:pPr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3806">
        <w:rPr>
          <w:rFonts w:ascii="Times New Roman" w:hAnsi="Times New Roman" w:cs="Times New Roman"/>
          <w:b/>
          <w:sz w:val="28"/>
          <w:szCs w:val="28"/>
        </w:rPr>
        <w:t>Заявление</w:t>
      </w:r>
    </w:p>
    <w:p w:rsidR="00D83806" w:rsidRPr="00D83806" w:rsidRDefault="00D83806" w:rsidP="00D83806">
      <w:pPr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83806">
        <w:rPr>
          <w:rFonts w:ascii="Times New Roman" w:hAnsi="Times New Roman" w:cs="Times New Roman"/>
          <w:b/>
          <w:sz w:val="28"/>
          <w:szCs w:val="28"/>
        </w:rPr>
        <w:t>об исправлении технической ошибки</w:t>
      </w:r>
    </w:p>
    <w:p w:rsidR="00D83806" w:rsidRPr="00D83806" w:rsidRDefault="00D83806" w:rsidP="00D83806">
      <w:pPr>
        <w:ind w:right="-2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3806" w:rsidRPr="00D83806" w:rsidRDefault="00D83806" w:rsidP="00D83806">
      <w:pPr>
        <w:ind w:left="-567" w:right="-2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Сообщаю об ошибке, допущенной при оказании государственной услуги __</w:t>
      </w:r>
      <w:r w:rsidRPr="00D83806">
        <w:rPr>
          <w:rFonts w:ascii="Times New Roman" w:hAnsi="Times New Roman" w:cs="Times New Roman"/>
          <w:b/>
          <w:sz w:val="28"/>
          <w:szCs w:val="28"/>
        </w:rPr>
        <w:t>____________________________________________________________________</w:t>
      </w:r>
    </w:p>
    <w:p w:rsidR="00D83806" w:rsidRPr="00D83806" w:rsidRDefault="00D83806" w:rsidP="00D83806">
      <w:pPr>
        <w:widowControl w:val="0"/>
        <w:autoSpaceDE w:val="0"/>
        <w:autoSpaceDN w:val="0"/>
        <w:adjustRightInd w:val="0"/>
        <w:ind w:left="-567" w:right="-2"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D83806">
        <w:rPr>
          <w:rFonts w:ascii="Times New Roman" w:hAnsi="Times New Roman" w:cs="Times New Roman"/>
        </w:rPr>
        <w:t>(наименование услуги)</w:t>
      </w:r>
    </w:p>
    <w:p w:rsidR="00D83806" w:rsidRPr="00D83806" w:rsidRDefault="00D83806" w:rsidP="00D83806">
      <w:pPr>
        <w:ind w:left="-567"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D83806" w:rsidRPr="00D83806" w:rsidRDefault="00D83806" w:rsidP="00D83806">
      <w:pPr>
        <w:ind w:left="-567" w:right="-2" w:firstLine="709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авильные сведения: ______________________________________________________________________</w:t>
      </w:r>
    </w:p>
    <w:p w:rsidR="00D83806" w:rsidRPr="00D83806" w:rsidRDefault="00D83806" w:rsidP="00D83806">
      <w:pPr>
        <w:ind w:left="-567" w:right="-2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______________________________________________________________________</w:t>
      </w:r>
    </w:p>
    <w:p w:rsidR="00D83806" w:rsidRPr="00D83806" w:rsidRDefault="00D83806" w:rsidP="00D83806">
      <w:pPr>
        <w:ind w:left="-567"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государственной услуги. </w:t>
      </w:r>
    </w:p>
    <w:p w:rsidR="00D83806" w:rsidRPr="00D83806" w:rsidRDefault="00D83806" w:rsidP="00D83806">
      <w:pPr>
        <w:ind w:left="-567"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Прилагаю следующие документы:</w:t>
      </w:r>
    </w:p>
    <w:p w:rsidR="00D83806" w:rsidRPr="00D83806" w:rsidRDefault="00D83806" w:rsidP="00D83806">
      <w:pPr>
        <w:ind w:left="-567"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1.</w:t>
      </w:r>
    </w:p>
    <w:p w:rsidR="00D83806" w:rsidRPr="00D83806" w:rsidRDefault="00D83806" w:rsidP="00D83806">
      <w:pPr>
        <w:ind w:left="-567"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2.</w:t>
      </w:r>
    </w:p>
    <w:p w:rsidR="00D83806" w:rsidRPr="00D83806" w:rsidRDefault="00D83806" w:rsidP="00D83806">
      <w:pPr>
        <w:ind w:left="-567"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3.</w:t>
      </w:r>
    </w:p>
    <w:p w:rsidR="00D83806" w:rsidRPr="00D83806" w:rsidRDefault="00D83806" w:rsidP="00D83806">
      <w:pPr>
        <w:ind w:left="-567" w:right="-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D83806" w:rsidRPr="00D83806" w:rsidRDefault="00D83806" w:rsidP="00D83806">
      <w:pPr>
        <w:widowControl w:val="0"/>
        <w:autoSpaceDE w:val="0"/>
        <w:autoSpaceDN w:val="0"/>
        <w:adjustRightInd w:val="0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lastRenderedPageBreak/>
        <w:t>посредством отправления электронного документа на адрес E-</w:t>
      </w:r>
      <w:proofErr w:type="spellStart"/>
      <w:r w:rsidRPr="00D83806">
        <w:rPr>
          <w:rFonts w:ascii="Times New Roman" w:hAnsi="Times New Roman" w:cs="Times New Roman"/>
          <w:sz w:val="28"/>
          <w:szCs w:val="28"/>
        </w:rPr>
        <w:t>mail</w:t>
      </w:r>
      <w:proofErr w:type="spellEnd"/>
      <w:r w:rsidRPr="00D83806">
        <w:rPr>
          <w:rFonts w:ascii="Times New Roman" w:hAnsi="Times New Roman" w:cs="Times New Roman"/>
          <w:sz w:val="28"/>
          <w:szCs w:val="28"/>
        </w:rPr>
        <w:t>:_______;</w:t>
      </w:r>
    </w:p>
    <w:p w:rsidR="00D83806" w:rsidRPr="00D83806" w:rsidRDefault="00D83806" w:rsidP="00D83806">
      <w:pPr>
        <w:widowControl w:val="0"/>
        <w:autoSpaceDE w:val="0"/>
        <w:autoSpaceDN w:val="0"/>
        <w:adjustRightInd w:val="0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D83806" w:rsidRPr="00D83806" w:rsidRDefault="00D83806" w:rsidP="00D83806">
      <w:pPr>
        <w:widowControl w:val="0"/>
        <w:autoSpaceDE w:val="0"/>
        <w:autoSpaceDN w:val="0"/>
        <w:adjustRightInd w:val="0"/>
        <w:ind w:left="-567"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proofErr w:type="gramStart"/>
      <w:r w:rsidRPr="00D83806">
        <w:rPr>
          <w:rFonts w:ascii="Times New Roman" w:hAnsi="Times New Roman" w:cs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государственной услуги), в том числе в автоматизированном режиме, включая принятие решений на их основе органом предоставляющим государственную</w:t>
      </w:r>
      <w:proofErr w:type="gramEnd"/>
      <w:r w:rsidRPr="00D83806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 услугу, в целях предоставления государственной услуги.</w:t>
      </w:r>
    </w:p>
    <w:p w:rsidR="00D83806" w:rsidRPr="00D83806" w:rsidRDefault="00D83806" w:rsidP="00D83806">
      <w:pPr>
        <w:widowControl w:val="0"/>
        <w:autoSpaceDE w:val="0"/>
        <w:autoSpaceDN w:val="0"/>
        <w:adjustRightInd w:val="0"/>
        <w:ind w:left="-567"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D83806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D83806" w:rsidRPr="00D83806" w:rsidRDefault="00D83806" w:rsidP="00D83806">
      <w:pPr>
        <w:widowControl w:val="0"/>
        <w:autoSpaceDE w:val="0"/>
        <w:autoSpaceDN w:val="0"/>
        <w:adjustRightInd w:val="0"/>
        <w:ind w:left="-567" w:firstLine="851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</w:rPr>
      </w:pPr>
      <w:r w:rsidRPr="00D83806">
        <w:rPr>
          <w:rFonts w:ascii="Times New Roman" w:hAnsi="Times New Roman" w:cs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государственной услуги по телефону: _______________________.</w:t>
      </w:r>
    </w:p>
    <w:p w:rsidR="00D83806" w:rsidRPr="00D83806" w:rsidRDefault="00D83806" w:rsidP="00D83806">
      <w:pPr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D83806" w:rsidRPr="00D83806" w:rsidRDefault="00D83806" w:rsidP="00D83806">
      <w:pPr>
        <w:ind w:left="-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______________</w:t>
      </w:r>
      <w:r w:rsidRPr="00D83806">
        <w:rPr>
          <w:rFonts w:ascii="Times New Roman" w:hAnsi="Times New Roman" w:cs="Times New Roman"/>
          <w:sz w:val="28"/>
          <w:szCs w:val="28"/>
        </w:rPr>
        <w:tab/>
      </w:r>
      <w:r w:rsidRPr="00D83806">
        <w:rPr>
          <w:rFonts w:ascii="Times New Roman" w:hAnsi="Times New Roman" w:cs="Times New Roman"/>
          <w:sz w:val="28"/>
          <w:szCs w:val="28"/>
        </w:rPr>
        <w:tab/>
      </w:r>
      <w:r w:rsidRPr="00D83806">
        <w:rPr>
          <w:rFonts w:ascii="Times New Roman" w:hAnsi="Times New Roman" w:cs="Times New Roman"/>
          <w:sz w:val="28"/>
          <w:szCs w:val="28"/>
        </w:rPr>
        <w:tab/>
      </w:r>
      <w:r w:rsidRPr="00D83806">
        <w:rPr>
          <w:rFonts w:ascii="Times New Roman" w:hAnsi="Times New Roman" w:cs="Times New Roman"/>
          <w:sz w:val="28"/>
          <w:szCs w:val="28"/>
        </w:rPr>
        <w:tab/>
        <w:t>_________________ ( ________________)</w:t>
      </w:r>
    </w:p>
    <w:p w:rsidR="00D83806" w:rsidRPr="00D83806" w:rsidRDefault="00D83806" w:rsidP="00D83806">
      <w:pPr>
        <w:ind w:left="-567"/>
        <w:jc w:val="both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ab/>
        <w:t>(дата)</w:t>
      </w:r>
      <w:r w:rsidRPr="00D83806">
        <w:rPr>
          <w:rFonts w:ascii="Times New Roman" w:hAnsi="Times New Roman" w:cs="Times New Roman"/>
          <w:sz w:val="28"/>
          <w:szCs w:val="28"/>
        </w:rPr>
        <w:tab/>
      </w:r>
      <w:r w:rsidRPr="00D83806">
        <w:rPr>
          <w:rFonts w:ascii="Times New Roman" w:hAnsi="Times New Roman" w:cs="Times New Roman"/>
          <w:sz w:val="28"/>
          <w:szCs w:val="28"/>
        </w:rPr>
        <w:tab/>
      </w:r>
      <w:r w:rsidRPr="00D83806">
        <w:rPr>
          <w:rFonts w:ascii="Times New Roman" w:hAnsi="Times New Roman" w:cs="Times New Roman"/>
          <w:sz w:val="28"/>
          <w:szCs w:val="28"/>
        </w:rPr>
        <w:tab/>
      </w:r>
      <w:r w:rsidRPr="00D83806">
        <w:rPr>
          <w:rFonts w:ascii="Times New Roman" w:hAnsi="Times New Roman" w:cs="Times New Roman"/>
          <w:sz w:val="28"/>
          <w:szCs w:val="28"/>
        </w:rPr>
        <w:tab/>
      </w:r>
      <w:r w:rsidRPr="00D83806">
        <w:rPr>
          <w:rFonts w:ascii="Times New Roman" w:hAnsi="Times New Roman" w:cs="Times New Roman"/>
          <w:sz w:val="28"/>
          <w:szCs w:val="28"/>
        </w:rPr>
        <w:tab/>
      </w:r>
      <w:r w:rsidRPr="00D83806">
        <w:rPr>
          <w:rFonts w:ascii="Times New Roman" w:hAnsi="Times New Roman" w:cs="Times New Roman"/>
          <w:sz w:val="28"/>
          <w:szCs w:val="28"/>
        </w:rPr>
        <w:tab/>
        <w:t>(подпись)</w:t>
      </w:r>
      <w:r w:rsidRPr="00D83806">
        <w:rPr>
          <w:rFonts w:ascii="Times New Roman" w:hAnsi="Times New Roman" w:cs="Times New Roman"/>
          <w:sz w:val="28"/>
          <w:szCs w:val="28"/>
        </w:rPr>
        <w:tab/>
      </w:r>
      <w:r w:rsidRPr="00D83806">
        <w:rPr>
          <w:rFonts w:ascii="Times New Roman" w:hAnsi="Times New Roman" w:cs="Times New Roman"/>
          <w:sz w:val="28"/>
          <w:szCs w:val="28"/>
        </w:rPr>
        <w:tab/>
        <w:t>(Ф.И.О.)</w:t>
      </w:r>
    </w:p>
    <w:p w:rsidR="00D83806" w:rsidRPr="00D83806" w:rsidRDefault="00D83806" w:rsidP="00D83806">
      <w:pPr>
        <w:ind w:left="-567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83806" w:rsidRPr="00D83806" w:rsidRDefault="00D83806" w:rsidP="00D83806">
      <w:pPr>
        <w:ind w:left="-567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8A1291" w:rsidRPr="00D83806" w:rsidRDefault="008A1291" w:rsidP="008A1291">
      <w:pPr>
        <w:ind w:left="-567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8A1291" w:rsidRPr="00D83806" w:rsidRDefault="008A1291" w:rsidP="008A1291">
      <w:pPr>
        <w:ind w:left="-567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8A1291" w:rsidRPr="00D83806" w:rsidRDefault="008A1291" w:rsidP="008A1291">
      <w:pPr>
        <w:ind w:left="-567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8A1291" w:rsidRPr="00D83806" w:rsidRDefault="008A1291" w:rsidP="008A1291">
      <w:pPr>
        <w:ind w:left="3779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8A1291" w:rsidRPr="00D83806" w:rsidRDefault="008A1291" w:rsidP="008A1291">
      <w:pPr>
        <w:ind w:left="3779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</w:p>
    <w:p w:rsidR="008A1291" w:rsidRPr="00D83806" w:rsidRDefault="008A1291" w:rsidP="008A1291">
      <w:pPr>
        <w:tabs>
          <w:tab w:val="left" w:pos="1425"/>
        </w:tabs>
        <w:spacing w:after="0"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 (справочное)</w:t>
      </w:r>
    </w:p>
    <w:p w:rsidR="008A1291" w:rsidRPr="00D83806" w:rsidRDefault="008A1291" w:rsidP="008A129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Реквизиты органов и должностных лиц, ответственных за предоставление </w:t>
      </w:r>
      <w:r w:rsidR="002D63C0">
        <w:rPr>
          <w:rFonts w:ascii="Times New Roman" w:hAnsi="Times New Roman" w:cs="Times New Roman"/>
          <w:sz w:val="28"/>
          <w:szCs w:val="28"/>
        </w:rPr>
        <w:t>государственной</w:t>
      </w:r>
      <w:bookmarkStart w:id="1" w:name="_GoBack"/>
      <w:bookmarkEnd w:id="1"/>
      <w:r w:rsidRPr="00D83806">
        <w:rPr>
          <w:rStyle w:val="bt1br"/>
          <w:bCs/>
          <w:sz w:val="28"/>
          <w:szCs w:val="28"/>
        </w:rPr>
        <w:t xml:space="preserve"> услуги по о</w:t>
      </w:r>
      <w:r w:rsidRPr="00D83806">
        <w:rPr>
          <w:rFonts w:ascii="Times New Roman" w:hAnsi="Times New Roman" w:cs="Times New Roman"/>
          <w:bCs/>
          <w:sz w:val="28"/>
          <w:szCs w:val="28"/>
        </w:rPr>
        <w:t xml:space="preserve">казанию организациям методической </w:t>
      </w:r>
      <w:r w:rsidRPr="00D83806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  <w:r w:rsidRPr="00D83806">
        <w:rPr>
          <w:rFonts w:ascii="Times New Roman" w:hAnsi="Times New Roman" w:cs="Times New Roman"/>
          <w:sz w:val="28"/>
          <w:szCs w:val="28"/>
        </w:rPr>
        <w:t xml:space="preserve"> и осуществляющих контроль ее исполнения</w:t>
      </w:r>
    </w:p>
    <w:p w:rsidR="008A1291" w:rsidRPr="00D83806" w:rsidRDefault="008A1291" w:rsidP="008A129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Архивный отдел исполнительного комитета</w:t>
      </w:r>
    </w:p>
    <w:p w:rsidR="008A1291" w:rsidRPr="00D83806" w:rsidRDefault="008A1291" w:rsidP="008A129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9733" w:type="dxa"/>
        <w:tblCellSpacing w:w="0" w:type="dxa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A0" w:firstRow="1" w:lastRow="0" w:firstColumn="1" w:lastColumn="0" w:noHBand="0" w:noVBand="0"/>
      </w:tblPr>
      <w:tblGrid>
        <w:gridCol w:w="4425"/>
        <w:gridCol w:w="1969"/>
        <w:gridCol w:w="3339"/>
      </w:tblGrid>
      <w:tr w:rsidR="008A1291" w:rsidRPr="00D83806" w:rsidTr="00F76199">
        <w:trPr>
          <w:tblCellSpacing w:w="0" w:type="dxa"/>
        </w:trPr>
        <w:tc>
          <w:tcPr>
            <w:tcW w:w="4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8A1291" w:rsidRPr="00D83806" w:rsidTr="00F76199">
        <w:trPr>
          <w:tblCellSpacing w:w="0" w:type="dxa"/>
        </w:trPr>
        <w:tc>
          <w:tcPr>
            <w:tcW w:w="4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 xml:space="preserve">Начальник  отдела </w:t>
            </w:r>
          </w:p>
          <w:p w:rsidR="008A1291" w:rsidRPr="00D83806" w:rsidRDefault="008A1291" w:rsidP="00F76199">
            <w:pPr>
              <w:spacing w:after="0"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8A1291" w:rsidRPr="00D83806" w:rsidTr="00F76199">
        <w:trPr>
          <w:tblCellSpacing w:w="0" w:type="dxa"/>
        </w:trPr>
        <w:tc>
          <w:tcPr>
            <w:tcW w:w="4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Ведущий специалист</w:t>
            </w:r>
          </w:p>
        </w:tc>
        <w:tc>
          <w:tcPr>
            <w:tcW w:w="1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8A1291" w:rsidRPr="00D83806" w:rsidRDefault="008A1291" w:rsidP="008A129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 xml:space="preserve">Исполнительный комитет ____________ муниципального района </w:t>
      </w:r>
    </w:p>
    <w:p w:rsidR="008A1291" w:rsidRPr="00D83806" w:rsidRDefault="008A1291" w:rsidP="008A1291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3806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8A1291" w:rsidRPr="00D83806" w:rsidRDefault="008A1291" w:rsidP="008A1291">
      <w:pPr>
        <w:tabs>
          <w:tab w:val="left" w:pos="0"/>
        </w:tabs>
        <w:suppressAutoHyphens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1613"/>
        <w:gridCol w:w="3568"/>
      </w:tblGrid>
      <w:tr w:rsidR="008A1291" w:rsidRPr="00D83806" w:rsidTr="00F76199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8A1291" w:rsidRPr="00D83806" w:rsidTr="00F7619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1291" w:rsidRPr="00D83806" w:rsidRDefault="008A1291" w:rsidP="00F7619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83806">
              <w:rPr>
                <w:rFonts w:ascii="Times New Roman" w:hAnsi="Times New Roman" w:cs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A1291" w:rsidRPr="00D83806" w:rsidTr="00F76199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291" w:rsidRPr="00D83806" w:rsidRDefault="008A1291" w:rsidP="00F76199">
            <w:p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A1291" w:rsidRPr="00D83806" w:rsidRDefault="008A1291" w:rsidP="008A129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A1291" w:rsidRPr="00D83806" w:rsidRDefault="008A1291" w:rsidP="008A1291">
      <w:pPr>
        <w:spacing w:after="0"/>
        <w:rPr>
          <w:rFonts w:ascii="Times New Roman" w:hAnsi="Times New Roman" w:cs="Times New Roman"/>
        </w:rPr>
      </w:pPr>
    </w:p>
    <w:p w:rsidR="008A1291" w:rsidRPr="00D83806" w:rsidRDefault="008A1291" w:rsidP="008A1291">
      <w:pPr>
        <w:rPr>
          <w:rFonts w:ascii="Times New Roman" w:hAnsi="Times New Roman" w:cs="Times New Roman"/>
        </w:rPr>
      </w:pPr>
      <w:r w:rsidRPr="00D83806">
        <w:rPr>
          <w:rFonts w:ascii="Times New Roman" w:hAnsi="Times New Roman" w:cs="Times New Roman"/>
        </w:rPr>
        <w:t xml:space="preserve">  </w:t>
      </w:r>
    </w:p>
    <w:p w:rsidR="00A57AFA" w:rsidRPr="00D83806" w:rsidRDefault="00A57AFA">
      <w:pPr>
        <w:rPr>
          <w:rFonts w:ascii="Times New Roman" w:hAnsi="Times New Roman" w:cs="Times New Roman"/>
        </w:rPr>
      </w:pPr>
    </w:p>
    <w:sectPr w:rsidR="00A57AFA" w:rsidRPr="00D8380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1D88" w:rsidRDefault="00471D88" w:rsidP="008A1291">
      <w:pPr>
        <w:spacing w:after="0" w:line="240" w:lineRule="auto"/>
      </w:pPr>
      <w:r>
        <w:separator/>
      </w:r>
    </w:p>
  </w:endnote>
  <w:endnote w:type="continuationSeparator" w:id="0">
    <w:p w:rsidR="00471D88" w:rsidRDefault="00471D88" w:rsidP="008A12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A0002AFF" w:usb1="D00078FB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A0002AFF" w:usb1="D00078FB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1D88" w:rsidRDefault="00471D88" w:rsidP="008A1291">
      <w:pPr>
        <w:spacing w:after="0" w:line="240" w:lineRule="auto"/>
      </w:pPr>
      <w:r>
        <w:separator/>
      </w:r>
    </w:p>
  </w:footnote>
  <w:footnote w:type="continuationSeparator" w:id="0">
    <w:p w:rsidR="00471D88" w:rsidRDefault="00471D88" w:rsidP="008A1291">
      <w:pPr>
        <w:spacing w:after="0" w:line="240" w:lineRule="auto"/>
      </w:pPr>
      <w:r>
        <w:continuationSeparator/>
      </w:r>
    </w:p>
  </w:footnote>
  <w:footnote w:id="1">
    <w:p w:rsidR="00F76199" w:rsidRDefault="00F76199" w:rsidP="008A1291">
      <w:pPr>
        <w:pStyle w:val="a4"/>
        <w:rPr>
          <w:rFonts w:ascii="Times New Roman" w:hAnsi="Times New Roman"/>
        </w:rPr>
      </w:pPr>
      <w:r>
        <w:rPr>
          <w:rStyle w:val="a7"/>
        </w:rPr>
        <w:footnoteRef/>
      </w:r>
      <w:r>
        <w:rPr>
          <w:rFonts w:ascii="Times New Roman" w:hAnsi="Times New Roman"/>
        </w:rPr>
        <w:t xml:space="preserve"> Здесь и далее длительность процедур исчисляется в рабочих днях.</w:t>
      </w:r>
    </w:p>
  </w:footnote>
  <w:footnote w:id="2">
    <w:p w:rsidR="00F76199" w:rsidRDefault="00F76199" w:rsidP="008A1291">
      <w:pPr>
        <w:pStyle w:val="a4"/>
        <w:rPr>
          <w:rFonts w:ascii="Times New Roman" w:hAnsi="Times New Roman"/>
        </w:rPr>
      </w:pPr>
      <w:r>
        <w:rPr>
          <w:rStyle w:val="a7"/>
        </w:rPr>
        <w:footnoteRef/>
      </w:r>
      <w:r>
        <w:t xml:space="preserve"> </w:t>
      </w:r>
      <w:r>
        <w:rPr>
          <w:rFonts w:ascii="Times New Roman" w:hAnsi="Times New Roman"/>
        </w:rPr>
        <w:t xml:space="preserve">Доработка и согласование ЭК организации нормативных документов и заявителя в срок предоставления муниципальной услуги не входят. </w:t>
      </w:r>
    </w:p>
  </w:footnote>
  <w:footnote w:id="3">
    <w:p w:rsidR="00F76199" w:rsidRDefault="00F76199" w:rsidP="008A1291">
      <w:pPr>
        <w:tabs>
          <w:tab w:val="num" w:pos="0"/>
        </w:tabs>
        <w:spacing w:after="0"/>
        <w:ind w:firstLine="317"/>
        <w:jc w:val="both"/>
        <w:rPr>
          <w:rFonts w:ascii="Times New Roman" w:hAnsi="Times New Roman" w:cs="Times New Roman"/>
        </w:rPr>
      </w:pPr>
      <w:r>
        <w:rPr>
          <w:rStyle w:val="a7"/>
        </w:rPr>
        <w:footnoteRef/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</w:rPr>
        <w:t xml:space="preserve">Рассмотрение Управлением </w:t>
      </w:r>
      <w:r>
        <w:rPr>
          <w:rFonts w:ascii="Times New Roman" w:hAnsi="Times New Roman"/>
        </w:rPr>
        <w:t xml:space="preserve">Нормативных документов,  Описей </w:t>
      </w:r>
      <w:r>
        <w:rPr>
          <w:rFonts w:ascii="Times New Roman" w:hAnsi="Times New Roman" w:cs="Times New Roman"/>
        </w:rPr>
        <w:t xml:space="preserve">осуществляется в соответствии с графиком проведения заседаний </w:t>
      </w:r>
      <w:r>
        <w:rPr>
          <w:rFonts w:ascii="Times New Roman" w:hAnsi="Times New Roman" w:cs="Times New Roman"/>
          <w:color w:val="000000"/>
        </w:rPr>
        <w:t>ЭПМК Управления и</w:t>
      </w:r>
      <w:r>
        <w:rPr>
          <w:rFonts w:ascii="Times New Roman" w:hAnsi="Times New Roman" w:cs="Times New Roman"/>
        </w:rPr>
        <w:t xml:space="preserve"> в срок предоставления муниципальной услуги не входят.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49667350"/>
      <w:docPartObj>
        <w:docPartGallery w:val="Page Numbers (Top of Page)"/>
        <w:docPartUnique/>
      </w:docPartObj>
    </w:sdtPr>
    <w:sdtContent>
      <w:p w:rsidR="00F76199" w:rsidRDefault="00F76199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D63C0">
          <w:rPr>
            <w:noProof/>
          </w:rPr>
          <w:t>32</w:t>
        </w:r>
        <w:r>
          <w:fldChar w:fldCharType="end"/>
        </w:r>
      </w:p>
    </w:sdtContent>
  </w:sdt>
  <w:p w:rsidR="00F76199" w:rsidRDefault="00F76199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771E66"/>
    <w:multiLevelType w:val="hybridMultilevel"/>
    <w:tmpl w:val="923CA0F8"/>
    <w:lvl w:ilvl="0" w:tplc="90221262">
      <w:start w:val="4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7F801A02"/>
    <w:multiLevelType w:val="hybridMultilevel"/>
    <w:tmpl w:val="AA308372"/>
    <w:lvl w:ilvl="0" w:tplc="BCF6A09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9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4326"/>
    <w:rsid w:val="00030263"/>
    <w:rsid w:val="002D63C0"/>
    <w:rsid w:val="003A163A"/>
    <w:rsid w:val="00471D88"/>
    <w:rsid w:val="004964C3"/>
    <w:rsid w:val="006C4326"/>
    <w:rsid w:val="007849FC"/>
    <w:rsid w:val="008A1291"/>
    <w:rsid w:val="0090067C"/>
    <w:rsid w:val="00A57AFA"/>
    <w:rsid w:val="00D83806"/>
    <w:rsid w:val="00EA0407"/>
    <w:rsid w:val="00F23A25"/>
    <w:rsid w:val="00F76199"/>
    <w:rsid w:val="00FD41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4173"/>
    <w:rPr>
      <w:rFonts w:ascii="Calibri" w:eastAsia="Calibri" w:hAnsi="Calibri" w:cs="Calibri"/>
      <w:sz w:val="22"/>
    </w:rPr>
  </w:style>
  <w:style w:type="paragraph" w:styleId="1">
    <w:name w:val="heading 1"/>
    <w:basedOn w:val="a"/>
    <w:next w:val="a"/>
    <w:link w:val="10"/>
    <w:uiPriority w:val="99"/>
    <w:qFormat/>
    <w:rsid w:val="008A1291"/>
    <w:pPr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Times New Roman" w:hAnsi="Arial" w:cs="Times New Roman"/>
      <w:b/>
      <w:bCs/>
      <w:color w:val="000080"/>
      <w:sz w:val="24"/>
      <w:szCs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99"/>
    <w:qFormat/>
    <w:rsid w:val="00FD4173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FD41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bt1br">
    <w:name w:val="bt1br"/>
    <w:uiPriority w:val="99"/>
    <w:rsid w:val="00FD4173"/>
    <w:rPr>
      <w:rFonts w:ascii="Times New Roman" w:hAnsi="Times New Roman" w:cs="Times New Roman" w:hint="default"/>
    </w:rPr>
  </w:style>
  <w:style w:type="character" w:customStyle="1" w:styleId="10">
    <w:name w:val="Заголовок 1 Знак"/>
    <w:basedOn w:val="a0"/>
    <w:link w:val="1"/>
    <w:uiPriority w:val="99"/>
    <w:rsid w:val="008A1291"/>
    <w:rPr>
      <w:rFonts w:ascii="Arial" w:eastAsia="Times New Roman" w:hAnsi="Arial" w:cs="Times New Roman"/>
      <w:b/>
      <w:bCs/>
      <w:color w:val="000080"/>
      <w:szCs w:val="24"/>
      <w:lang w:val="x-none" w:eastAsia="x-none"/>
    </w:rPr>
  </w:style>
  <w:style w:type="paragraph" w:styleId="a4">
    <w:name w:val="footnote text"/>
    <w:basedOn w:val="a"/>
    <w:link w:val="a5"/>
    <w:uiPriority w:val="99"/>
    <w:semiHidden/>
    <w:unhideWhenUsed/>
    <w:rsid w:val="008A1291"/>
    <w:rPr>
      <w:rFonts w:cs="Times New Roman"/>
      <w:sz w:val="20"/>
      <w:szCs w:val="20"/>
      <w:lang w:val="x-none" w:eastAsia="x-none"/>
    </w:rPr>
  </w:style>
  <w:style w:type="character" w:customStyle="1" w:styleId="a5">
    <w:name w:val="Текст сноски Знак"/>
    <w:basedOn w:val="a0"/>
    <w:link w:val="a4"/>
    <w:uiPriority w:val="99"/>
    <w:semiHidden/>
    <w:rsid w:val="008A1291"/>
    <w:rPr>
      <w:rFonts w:ascii="Calibri" w:eastAsia="Calibri" w:hAnsi="Calibri" w:cs="Times New Roman"/>
      <w:sz w:val="20"/>
      <w:szCs w:val="20"/>
      <w:lang w:val="x-none" w:eastAsia="x-none"/>
    </w:rPr>
  </w:style>
  <w:style w:type="paragraph" w:styleId="a6">
    <w:name w:val="List Paragraph"/>
    <w:basedOn w:val="a"/>
    <w:uiPriority w:val="34"/>
    <w:qFormat/>
    <w:rsid w:val="008A1291"/>
    <w:pPr>
      <w:spacing w:after="0"/>
      <w:ind w:left="720"/>
      <w:contextualSpacing/>
      <w:jc w:val="center"/>
    </w:pPr>
    <w:rPr>
      <w:rFonts w:cs="Times New Roman"/>
    </w:rPr>
  </w:style>
  <w:style w:type="paragraph" w:customStyle="1" w:styleId="ConsPlusNormal">
    <w:name w:val="ConsPlusNormal"/>
    <w:rsid w:val="008A1291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8A1291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8A1291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footnote reference"/>
    <w:semiHidden/>
    <w:unhideWhenUsed/>
    <w:rsid w:val="008A1291"/>
    <w:rPr>
      <w:vertAlign w:val="superscript"/>
    </w:rPr>
  </w:style>
  <w:style w:type="character" w:styleId="a8">
    <w:name w:val="Strong"/>
    <w:basedOn w:val="a0"/>
    <w:qFormat/>
    <w:rsid w:val="008A1291"/>
    <w:rPr>
      <w:b/>
      <w:bCs/>
    </w:rPr>
  </w:style>
  <w:style w:type="character" w:styleId="a9">
    <w:name w:val="Hyperlink"/>
    <w:basedOn w:val="a0"/>
    <w:uiPriority w:val="99"/>
    <w:semiHidden/>
    <w:unhideWhenUsed/>
    <w:rsid w:val="008A1291"/>
    <w:rPr>
      <w:color w:val="0000FF"/>
      <w:u w:val="single"/>
    </w:rPr>
  </w:style>
  <w:style w:type="paragraph" w:styleId="aa">
    <w:name w:val="header"/>
    <w:basedOn w:val="a"/>
    <w:link w:val="ab"/>
    <w:uiPriority w:val="99"/>
    <w:unhideWhenUsed/>
    <w:rsid w:val="008A12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A1291"/>
    <w:rPr>
      <w:rFonts w:ascii="Calibri" w:eastAsia="Calibri" w:hAnsi="Calibri" w:cs="Calibri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4173"/>
    <w:rPr>
      <w:rFonts w:ascii="Calibri" w:eastAsia="Calibri" w:hAnsi="Calibri" w:cs="Calibri"/>
      <w:sz w:val="22"/>
    </w:rPr>
  </w:style>
  <w:style w:type="paragraph" w:styleId="1">
    <w:name w:val="heading 1"/>
    <w:basedOn w:val="a"/>
    <w:next w:val="a"/>
    <w:link w:val="10"/>
    <w:uiPriority w:val="99"/>
    <w:qFormat/>
    <w:rsid w:val="008A1291"/>
    <w:pPr>
      <w:autoSpaceDE w:val="0"/>
      <w:autoSpaceDN w:val="0"/>
      <w:adjustRightInd w:val="0"/>
      <w:spacing w:before="108" w:after="108" w:line="240" w:lineRule="auto"/>
      <w:jc w:val="center"/>
      <w:outlineLvl w:val="0"/>
    </w:pPr>
    <w:rPr>
      <w:rFonts w:ascii="Arial" w:eastAsia="Times New Roman" w:hAnsi="Arial" w:cs="Times New Roman"/>
      <w:b/>
      <w:bCs/>
      <w:color w:val="000080"/>
      <w:sz w:val="24"/>
      <w:szCs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99"/>
    <w:qFormat/>
    <w:rsid w:val="00FD4173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FD41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bt1br">
    <w:name w:val="bt1br"/>
    <w:uiPriority w:val="99"/>
    <w:rsid w:val="00FD4173"/>
    <w:rPr>
      <w:rFonts w:ascii="Times New Roman" w:hAnsi="Times New Roman" w:cs="Times New Roman" w:hint="default"/>
    </w:rPr>
  </w:style>
  <w:style w:type="character" w:customStyle="1" w:styleId="10">
    <w:name w:val="Заголовок 1 Знак"/>
    <w:basedOn w:val="a0"/>
    <w:link w:val="1"/>
    <w:uiPriority w:val="99"/>
    <w:rsid w:val="008A1291"/>
    <w:rPr>
      <w:rFonts w:ascii="Arial" w:eastAsia="Times New Roman" w:hAnsi="Arial" w:cs="Times New Roman"/>
      <w:b/>
      <w:bCs/>
      <w:color w:val="000080"/>
      <w:szCs w:val="24"/>
      <w:lang w:val="x-none" w:eastAsia="x-none"/>
    </w:rPr>
  </w:style>
  <w:style w:type="paragraph" w:styleId="a4">
    <w:name w:val="footnote text"/>
    <w:basedOn w:val="a"/>
    <w:link w:val="a5"/>
    <w:uiPriority w:val="99"/>
    <w:semiHidden/>
    <w:unhideWhenUsed/>
    <w:rsid w:val="008A1291"/>
    <w:rPr>
      <w:rFonts w:cs="Times New Roman"/>
      <w:sz w:val="20"/>
      <w:szCs w:val="20"/>
      <w:lang w:val="x-none" w:eastAsia="x-none"/>
    </w:rPr>
  </w:style>
  <w:style w:type="character" w:customStyle="1" w:styleId="a5">
    <w:name w:val="Текст сноски Знак"/>
    <w:basedOn w:val="a0"/>
    <w:link w:val="a4"/>
    <w:uiPriority w:val="99"/>
    <w:semiHidden/>
    <w:rsid w:val="008A1291"/>
    <w:rPr>
      <w:rFonts w:ascii="Calibri" w:eastAsia="Calibri" w:hAnsi="Calibri" w:cs="Times New Roman"/>
      <w:sz w:val="20"/>
      <w:szCs w:val="20"/>
      <w:lang w:val="x-none" w:eastAsia="x-none"/>
    </w:rPr>
  </w:style>
  <w:style w:type="paragraph" w:styleId="a6">
    <w:name w:val="List Paragraph"/>
    <w:basedOn w:val="a"/>
    <w:uiPriority w:val="34"/>
    <w:qFormat/>
    <w:rsid w:val="008A1291"/>
    <w:pPr>
      <w:spacing w:after="0"/>
      <w:ind w:left="720"/>
      <w:contextualSpacing/>
      <w:jc w:val="center"/>
    </w:pPr>
    <w:rPr>
      <w:rFonts w:cs="Times New Roman"/>
    </w:rPr>
  </w:style>
  <w:style w:type="paragraph" w:customStyle="1" w:styleId="ConsPlusNormal">
    <w:name w:val="ConsPlusNormal"/>
    <w:rsid w:val="008A1291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8A1291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8A1291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footnote reference"/>
    <w:semiHidden/>
    <w:unhideWhenUsed/>
    <w:rsid w:val="008A1291"/>
    <w:rPr>
      <w:vertAlign w:val="superscript"/>
    </w:rPr>
  </w:style>
  <w:style w:type="character" w:styleId="a8">
    <w:name w:val="Strong"/>
    <w:basedOn w:val="a0"/>
    <w:qFormat/>
    <w:rsid w:val="008A1291"/>
    <w:rPr>
      <w:b/>
      <w:bCs/>
    </w:rPr>
  </w:style>
  <w:style w:type="character" w:styleId="a9">
    <w:name w:val="Hyperlink"/>
    <w:basedOn w:val="a0"/>
    <w:uiPriority w:val="99"/>
    <w:semiHidden/>
    <w:unhideWhenUsed/>
    <w:rsid w:val="008A1291"/>
    <w:rPr>
      <w:color w:val="0000FF"/>
      <w:u w:val="single"/>
    </w:rPr>
  </w:style>
  <w:style w:type="paragraph" w:styleId="aa">
    <w:name w:val="header"/>
    <w:basedOn w:val="a"/>
    <w:link w:val="ab"/>
    <w:uiPriority w:val="99"/>
    <w:unhideWhenUsed/>
    <w:rsid w:val="008A12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A1291"/>
    <w:rPr>
      <w:rFonts w:ascii="Calibri" w:eastAsia="Calibri" w:hAnsi="Calibri" w:cs="Calibri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66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62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4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53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4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uslugi.tatar.ru/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56F62D-4F19-4D12-B111-FC486528A1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32</Pages>
  <Words>7616</Words>
  <Characters>43412</Characters>
  <Application>Microsoft Office Word</Application>
  <DocSecurity>0</DocSecurity>
  <Lines>361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9</dc:creator>
  <cp:keywords/>
  <dc:description/>
  <cp:lastModifiedBy>USER9</cp:lastModifiedBy>
  <cp:revision>7</cp:revision>
  <dcterms:created xsi:type="dcterms:W3CDTF">2015-05-22T11:42:00Z</dcterms:created>
  <dcterms:modified xsi:type="dcterms:W3CDTF">2015-05-25T06:35:00Z</dcterms:modified>
</cp:coreProperties>
</file>